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3D5303" w14:textId="30E32C4B" w:rsidR="00E7229C" w:rsidRDefault="001D2E50">
      <w:bookmarkStart w:id="0" w:name="_GoBack"/>
      <w:bookmarkEnd w:id="0"/>
      <w:r>
        <w:rPr>
          <w:noProof/>
        </w:rPr>
        <w:drawing>
          <wp:anchor distT="0" distB="0" distL="114300" distR="114300" simplePos="0" relativeHeight="251658243" behindDoc="1" locked="0" layoutInCell="1" allowOverlap="1" wp14:anchorId="578C5401" wp14:editId="1B2D13EC">
            <wp:simplePos x="0" y="0"/>
            <wp:positionH relativeFrom="column">
              <wp:posOffset>-911543</wp:posOffset>
            </wp:positionH>
            <wp:positionV relativeFrom="paragraph">
              <wp:posOffset>-511493</wp:posOffset>
            </wp:positionV>
            <wp:extent cx="8239760" cy="10206512"/>
            <wp:effectExtent l="0" t="0" r="2540" b="444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over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39760" cy="1020651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1833947834"/>
        <w:docPartObj>
          <w:docPartGallery w:val="Cover Pages"/>
          <w:docPartUnique/>
        </w:docPartObj>
      </w:sdtPr>
      <w:sdtEndPr/>
      <w:sdtContent>
        <w:p w14:paraId="1A759FC0" w14:textId="51277D4B" w:rsidR="001B3EE2" w:rsidRDefault="001B3EE2"/>
        <w:p w14:paraId="2D7E4B4A" w14:textId="459DFCCB" w:rsidR="001B3EE2" w:rsidRDefault="00830A03" w:rsidP="00F95944">
          <w:pPr>
            <w:tabs>
              <w:tab w:val="left" w:pos="4140"/>
            </w:tabs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27027395" wp14:editId="65A219D8">
                    <wp:simplePos x="0" y="0"/>
                    <wp:positionH relativeFrom="page">
                      <wp:align>left</wp:align>
                    </wp:positionH>
                    <wp:positionV relativeFrom="paragraph">
                      <wp:posOffset>4708525</wp:posOffset>
                    </wp:positionV>
                    <wp:extent cx="6997700" cy="3022600"/>
                    <wp:effectExtent l="0" t="0" r="0" b="6350"/>
                    <wp:wrapNone/>
                    <wp:docPr id="3" name="Rectangle 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6997700" cy="3022600"/>
                            </a:xfrm>
                            <a:prstGeom prst="rect">
                              <a:avLst/>
                            </a:prstGeom>
                            <a:solidFill>
                              <a:schemeClr val="accent2">
                                <a:alpha val="82000"/>
                              </a:schemeClr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0B531D5F" id="Rectangle 3" o:spid="_x0000_s1026" style="position:absolute;margin-left:0;margin-top:370.75pt;width:551pt;height:238pt;z-index:251658240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" fillcolor="#ed7d31 [3205]" stroked="f" strokeweight="1pt">
                    <v:fill opacity="53713f"/>
                    <w10:wrap anchorx="page"/>
                  </v:rect>
                </w:pict>
              </mc:Fallback>
            </mc:AlternateContent>
          </w:r>
          <w:r w:rsidR="00F95944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8242" behindDoc="0" locked="0" layoutInCell="1" allowOverlap="1" wp14:anchorId="603C3F61" wp14:editId="7D1CC8B1">
                    <wp:simplePos x="0" y="0"/>
                    <wp:positionH relativeFrom="column">
                      <wp:posOffset>-190183</wp:posOffset>
                    </wp:positionH>
                    <wp:positionV relativeFrom="paragraph">
                      <wp:posOffset>4821555</wp:posOffset>
                    </wp:positionV>
                    <wp:extent cx="6110287" cy="2752725"/>
                    <wp:effectExtent l="0" t="0" r="0" b="9525"/>
                    <wp:wrapNone/>
                    <wp:docPr id="13" name="Text Box 1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110287" cy="27527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9E32B57" w14:textId="77777777" w:rsidR="00EE7D47" w:rsidRDefault="00EE7D47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60"/>
                                    <w:szCs w:val="60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60"/>
                                    <w:szCs w:val="60"/>
                                  </w:rPr>
                                  <w:t>Professional Services</w:t>
                                </w:r>
                              </w:p>
                              <w:p w14:paraId="54F460DE" w14:textId="5147FF90" w:rsidR="00EE7D47" w:rsidRDefault="00EE7D47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60"/>
                                    <w:szCs w:val="60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60"/>
                                    <w:szCs w:val="60"/>
                                  </w:rPr>
                                  <w:t>Nuance Integration Web Service</w:t>
                                </w:r>
                              </w:p>
                              <w:p w14:paraId="4488BC75" w14:textId="77777777" w:rsidR="00EE7D47" w:rsidRDefault="00EE7D47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24"/>
                                  </w:rPr>
                                </w:pPr>
                              </w:p>
                              <w:p w14:paraId="1DF77704" w14:textId="47757ABF" w:rsidR="00EE7D47" w:rsidRPr="009440D8" w:rsidRDefault="00EE7D47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  <w:t>Kaiser Permanente</w:t>
                                </w:r>
                              </w:p>
                              <w:p w14:paraId="399D8CCD" w14:textId="77777777" w:rsidR="00EE7D47" w:rsidRPr="009440D8" w:rsidRDefault="00EE7D47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</w:pPr>
                              </w:p>
                              <w:p w14:paraId="7051DFA2" w14:textId="6152412B" w:rsidR="00EE7D47" w:rsidRPr="009440D8" w:rsidRDefault="00EE7D47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  <w:t>16</w:t>
                                </w:r>
                                <w:r w:rsidRPr="00214489"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  <w:vertAlign w:val="superscript"/>
                                  </w:rPr>
                                  <w:t>th</w:t>
                                </w:r>
                                <w: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  <w:t xml:space="preserve"> November, 2018</w:t>
                                </w:r>
                              </w:p>
                              <w:p w14:paraId="0FFD3095" w14:textId="77777777" w:rsidR="00EE7D47" w:rsidRPr="009440D8" w:rsidRDefault="00EE7D47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</w:pPr>
                              </w:p>
                              <w:p w14:paraId="4CB2B9E2" w14:textId="77777777" w:rsidR="00EE7D47" w:rsidRPr="00404387" w:rsidRDefault="00EE7D47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60"/>
                                    <w:szCs w:val="6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603C3F61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" o:spid="_x0000_s1026" type="#_x0000_t202" style="position:absolute;margin-left:-15pt;margin-top:379.65pt;width:481.1pt;height:216.75pt;z-index:25165824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" filled="f" stroked="f">
                    <v:textbox>
                      <w:txbxContent>
                        <w:p w14:paraId="79E32B57" w14:textId="77777777" w:rsidR="00EE7D47" w:rsidRDefault="00EE7D47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60"/>
                              <w:szCs w:val="60"/>
                            </w:rPr>
                          </w:pPr>
                          <w: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60"/>
                              <w:szCs w:val="60"/>
                            </w:rPr>
                            <w:t>Professional Services</w:t>
                          </w:r>
                        </w:p>
                        <w:p w14:paraId="54F460DE" w14:textId="5147FF90" w:rsidR="00EE7D47" w:rsidRDefault="00EE7D47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60"/>
                              <w:szCs w:val="60"/>
                            </w:rPr>
                          </w:pPr>
                          <w: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60"/>
                              <w:szCs w:val="60"/>
                            </w:rPr>
                            <w:t>Nuance Integration Web Service</w:t>
                          </w:r>
                        </w:p>
                        <w:p w14:paraId="4488BC75" w14:textId="77777777" w:rsidR="00EE7D47" w:rsidRDefault="00EE7D47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24"/>
                            </w:rPr>
                          </w:pPr>
                        </w:p>
                        <w:p w14:paraId="1DF77704" w14:textId="47757ABF" w:rsidR="00EE7D47" w:rsidRPr="009440D8" w:rsidRDefault="00EE7D47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  <w:t>Kaiser Permanente</w:t>
                          </w:r>
                        </w:p>
                        <w:p w14:paraId="399D8CCD" w14:textId="77777777" w:rsidR="00EE7D47" w:rsidRPr="009440D8" w:rsidRDefault="00EE7D47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</w:pPr>
                        </w:p>
                        <w:p w14:paraId="7051DFA2" w14:textId="6152412B" w:rsidR="00EE7D47" w:rsidRPr="009440D8" w:rsidRDefault="00EE7D47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  <w:t>16</w:t>
                          </w:r>
                          <w:r w:rsidRPr="00214489"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  <w:vertAlign w:val="superscript"/>
                            </w:rPr>
                            <w:t>th</w:t>
                          </w:r>
                          <w: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  <w:t xml:space="preserve"> November, 2018</w:t>
                          </w:r>
                        </w:p>
                        <w:p w14:paraId="0FFD3095" w14:textId="77777777" w:rsidR="00EE7D47" w:rsidRPr="009440D8" w:rsidRDefault="00EE7D47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</w:pPr>
                        </w:p>
                        <w:p w14:paraId="4CB2B9E2" w14:textId="77777777" w:rsidR="00EE7D47" w:rsidRPr="00404387" w:rsidRDefault="00EE7D47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60"/>
                              <w:szCs w:val="60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="00A07132">
            <w:rPr>
              <w:noProof/>
            </w:rPr>
            <w:drawing>
              <wp:anchor distT="0" distB="0" distL="114300" distR="114300" simplePos="0" relativeHeight="251658244" behindDoc="0" locked="0" layoutInCell="1" allowOverlap="1" wp14:anchorId="2D634918" wp14:editId="7AD7AD6F">
                <wp:simplePos x="0" y="0"/>
                <wp:positionH relativeFrom="column">
                  <wp:posOffset>1628775</wp:posOffset>
                </wp:positionH>
                <wp:positionV relativeFrom="paragraph">
                  <wp:posOffset>8158443</wp:posOffset>
                </wp:positionV>
                <wp:extent cx="3086100" cy="417603"/>
                <wp:effectExtent l="0" t="0" r="0" b="1905"/>
                <wp:wrapNone/>
                <wp:docPr id="4" name="Pictur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Asset 1@4x.png"/>
                        <pic:cNvPicPr/>
                      </pic:nvPicPr>
                      <pic:blipFill>
                        <a:blip r:embed="rId1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086100" cy="41760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1B3EE2">
            <w:br w:type="page"/>
          </w:r>
        </w:p>
      </w:sdtContent>
    </w:sdt>
    <w:p w14:paraId="4277ECCD" w14:textId="77777777" w:rsidR="00E522C2" w:rsidRDefault="00E522C2" w:rsidP="00E8646B">
      <w:pPr>
        <w:pStyle w:val="Heading1"/>
      </w:pPr>
      <w:bookmarkStart w:id="1" w:name="_Toc529443881"/>
      <w:r>
        <w:lastRenderedPageBreak/>
        <w:t>Copyright Information</w:t>
      </w:r>
      <w:bookmarkEnd w:id="1"/>
    </w:p>
    <w:p w14:paraId="0DC45C07" w14:textId="77777777" w:rsidR="00E522C2" w:rsidRDefault="00E522C2" w:rsidP="00E522C2">
      <w:pPr>
        <w:pStyle w:val="BodyText"/>
        <w:spacing w:before="1"/>
        <w:rPr>
          <w:rFonts w:ascii="Arial"/>
          <w:b/>
          <w:sz w:val="25"/>
        </w:rPr>
      </w:pPr>
    </w:p>
    <w:p w14:paraId="410B2D11" w14:textId="04592151" w:rsidR="00E522C2" w:rsidRPr="00E8646B" w:rsidRDefault="00E522C2" w:rsidP="00E8646B">
      <w:pPr>
        <w:pStyle w:val="BodyText"/>
        <w:rPr>
          <w:sz w:val="20"/>
        </w:rPr>
      </w:pPr>
      <w:r w:rsidRPr="00E8646B">
        <w:rPr>
          <w:rFonts w:cs="Times New Roman"/>
          <w:sz w:val="20"/>
        </w:rPr>
        <w:t>©</w:t>
      </w:r>
      <w:r w:rsidRPr="00E8646B">
        <w:rPr>
          <w:sz w:val="20"/>
        </w:rPr>
        <w:t>201</w:t>
      </w:r>
      <w:r w:rsidR="000F7249">
        <w:rPr>
          <w:sz w:val="20"/>
        </w:rPr>
        <w:t>8</w:t>
      </w:r>
      <w:r w:rsidRPr="00E8646B">
        <w:rPr>
          <w:sz w:val="20"/>
        </w:rPr>
        <w:t>. SecureAuth</w:t>
      </w:r>
      <w:r w:rsidRPr="00E8646B">
        <w:rPr>
          <w:rFonts w:cs="Times New Roman"/>
          <w:position w:val="6"/>
          <w:sz w:val="20"/>
        </w:rPr>
        <w:t>®</w:t>
      </w:r>
      <w:r w:rsidRPr="00E8646B">
        <w:rPr>
          <w:position w:val="6"/>
          <w:sz w:val="20"/>
        </w:rPr>
        <w:t xml:space="preserve"> </w:t>
      </w:r>
      <w:r w:rsidRPr="00E8646B">
        <w:rPr>
          <w:sz w:val="20"/>
        </w:rPr>
        <w:t xml:space="preserve">is a registered trademark of SecureAuth Corporation. </w:t>
      </w:r>
      <w:proofErr w:type="spellStart"/>
      <w:r w:rsidRPr="00E8646B">
        <w:rPr>
          <w:sz w:val="20"/>
        </w:rPr>
        <w:t>SecureAuth’s</w:t>
      </w:r>
      <w:proofErr w:type="spellEnd"/>
      <w:r w:rsidRPr="00E8646B">
        <w:rPr>
          <w:sz w:val="20"/>
        </w:rPr>
        <w:t xml:space="preserve"> </w:t>
      </w:r>
      <w:proofErr w:type="spellStart"/>
      <w:r w:rsidRPr="00E8646B">
        <w:rPr>
          <w:sz w:val="20"/>
        </w:rPr>
        <w:t>IdP</w:t>
      </w:r>
      <w:proofErr w:type="spellEnd"/>
      <w:r w:rsidRPr="00E8646B">
        <w:rPr>
          <w:sz w:val="20"/>
        </w:rPr>
        <w:t xml:space="preserve"> software, appliances, and other products and solutions are copyrighted products of SecureAuth Corporation.</w:t>
      </w:r>
    </w:p>
    <w:p w14:paraId="64CCCBAD" w14:textId="77777777" w:rsidR="00E522C2" w:rsidRPr="00E8646B" w:rsidRDefault="00E522C2" w:rsidP="00E8646B">
      <w:pPr>
        <w:pStyle w:val="BodyText"/>
        <w:rPr>
          <w:sz w:val="20"/>
        </w:rPr>
      </w:pPr>
      <w:r w:rsidRPr="00E8646B">
        <w:rPr>
          <w:sz w:val="20"/>
        </w:rPr>
        <w:t>Version 1.0</w:t>
      </w:r>
    </w:p>
    <w:p w14:paraId="1FAE9845" w14:textId="77777777" w:rsidR="00E522C2" w:rsidRPr="00E8646B" w:rsidRDefault="00E522C2" w:rsidP="00E8646B">
      <w:pPr>
        <w:pStyle w:val="BodyText"/>
        <w:rPr>
          <w:sz w:val="20"/>
        </w:rPr>
      </w:pPr>
    </w:p>
    <w:p w14:paraId="0814628A" w14:textId="77777777" w:rsidR="00E522C2" w:rsidRPr="00E8646B" w:rsidRDefault="00E522C2" w:rsidP="00E8646B">
      <w:pPr>
        <w:pStyle w:val="BodyText"/>
        <w:rPr>
          <w:sz w:val="20"/>
        </w:rPr>
      </w:pPr>
    </w:p>
    <w:p w14:paraId="111508F3" w14:textId="77777777" w:rsidR="00E522C2" w:rsidRPr="00E8646B" w:rsidRDefault="00E522C2" w:rsidP="00E8646B">
      <w:pPr>
        <w:pStyle w:val="BodyText"/>
        <w:rPr>
          <w:sz w:val="20"/>
        </w:rPr>
      </w:pPr>
      <w:r w:rsidRPr="00E8646B">
        <w:rPr>
          <w:sz w:val="20"/>
        </w:rPr>
        <w:t>October 2017</w:t>
      </w:r>
    </w:p>
    <w:p w14:paraId="6F050A52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2F69E6E6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0CCBC9D1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010A1C9D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23B77992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50BF90DB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602511F3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092E82CE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585CBF0C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791A219F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7A88D109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6DC84545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371663C6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70FE7892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6D646A7A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4055CAD3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3652C7E9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20CC0585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4DFC8AEB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6C6A3DC6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42D0BE0E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5D17F2EE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7ACF781D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043FE0B5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219C3016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7FED7589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53C2F5CA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795C2B4F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1BA7B6DB" w14:textId="2A2CFF90" w:rsidR="00BE16AC" w:rsidRDefault="00BE16AC" w:rsidP="00E8646B">
      <w:pPr>
        <w:pStyle w:val="BodyText"/>
        <w:rPr>
          <w:rStyle w:val="Hyperlink"/>
          <w:rFonts w:ascii="Gotham Medium"/>
          <w:sz w:val="18"/>
          <w:u w:val="none"/>
        </w:rPr>
      </w:pPr>
    </w:p>
    <w:p w14:paraId="1B54F73B" w14:textId="77777777" w:rsidR="00BE16AC" w:rsidRDefault="00BE16AC">
      <w:pPr>
        <w:rPr>
          <w:rStyle w:val="Hyperlink"/>
          <w:rFonts w:ascii="Gotham Medium" w:eastAsia="Gotham" w:hAnsi="Calibri Light" w:cs="Gotham"/>
          <w:sz w:val="18"/>
          <w:szCs w:val="20"/>
          <w:u w:val="none"/>
        </w:rPr>
      </w:pPr>
      <w:r>
        <w:rPr>
          <w:rStyle w:val="Hyperlink"/>
          <w:rFonts w:ascii="Gotham Medium"/>
          <w:sz w:val="18"/>
          <w:u w:val="none"/>
        </w:rPr>
        <w:br w:type="page"/>
      </w:r>
    </w:p>
    <w:p w14:paraId="0E8F133C" w14:textId="77777777" w:rsidR="00E522C2" w:rsidRDefault="00E522C2"/>
    <w:p w14:paraId="4BB2419D" w14:textId="62A0B0C2" w:rsidR="00E522C2" w:rsidRDefault="009C6537" w:rsidP="009C6537">
      <w:pPr>
        <w:pStyle w:val="Heading1"/>
      </w:pPr>
      <w:bookmarkStart w:id="2" w:name="_Toc497893631"/>
      <w:bookmarkStart w:id="3" w:name="_Toc526936358"/>
      <w:bookmarkStart w:id="4" w:name="_Toc529443882"/>
      <w:r>
        <w:t>Table of Contents</w:t>
      </w:r>
      <w:bookmarkEnd w:id="2"/>
      <w:bookmarkEnd w:id="3"/>
      <w:bookmarkEnd w:id="4"/>
    </w:p>
    <w:sdt>
      <w:sdtPr>
        <w:rPr>
          <w:rFonts w:ascii="Gotham" w:eastAsia="Gotham" w:hAnsi="Gotham" w:cs="Gotham"/>
          <w:b w:val="0"/>
          <w:bCs w:val="0"/>
          <w:color w:val="auto"/>
          <w:sz w:val="22"/>
          <w:szCs w:val="22"/>
          <w:u w:val="single"/>
        </w:rPr>
        <w:id w:val="440958895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szCs w:val="24"/>
        </w:rPr>
      </w:sdtEndPr>
      <w:sdtContent>
        <w:p w14:paraId="073E3EB6" w14:textId="77777777" w:rsidR="00E522C2" w:rsidRDefault="00E522C2" w:rsidP="00E522C2">
          <w:pPr>
            <w:pStyle w:val="TOCHeading"/>
          </w:pPr>
        </w:p>
        <w:p w14:paraId="73C93042" w14:textId="77777777" w:rsidR="00D41450" w:rsidRDefault="00E522C2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9443881" w:history="1">
            <w:r w:rsidR="00D41450" w:rsidRPr="00151104">
              <w:rPr>
                <w:rStyle w:val="Hyperlink"/>
                <w:noProof/>
              </w:rPr>
              <w:t>Copyright Information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1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2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084D4067" w14:textId="77777777" w:rsidR="00D41450" w:rsidRDefault="006E50A5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2" w:history="1">
            <w:r w:rsidR="00D41450" w:rsidRPr="00151104">
              <w:rPr>
                <w:rStyle w:val="Hyperlink"/>
                <w:noProof/>
              </w:rPr>
              <w:t>Table of Contents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2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3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16AC5C9A" w14:textId="77777777" w:rsidR="00D41450" w:rsidRDefault="006E50A5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3" w:history="1">
            <w:r w:rsidR="00D41450" w:rsidRPr="00151104">
              <w:rPr>
                <w:rStyle w:val="Hyperlink"/>
                <w:noProof/>
              </w:rPr>
              <w:t>1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Introduction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3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4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6D6947B9" w14:textId="77777777" w:rsidR="00D41450" w:rsidRDefault="006E50A5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4" w:history="1">
            <w:r w:rsidR="00D41450" w:rsidRPr="00151104">
              <w:rPr>
                <w:rStyle w:val="Hyperlink"/>
                <w:noProof/>
              </w:rPr>
              <w:t>2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Document Usag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4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4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7AF184DB" w14:textId="77777777" w:rsidR="00D41450" w:rsidRDefault="006E50A5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5" w:history="1">
            <w:r w:rsidR="00D41450" w:rsidRPr="00151104">
              <w:rPr>
                <w:rStyle w:val="Hyperlink"/>
                <w:noProof/>
              </w:rPr>
              <w:t>3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Classic Platform Integration Overview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5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4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1E82C11E" w14:textId="77777777" w:rsidR="00D41450" w:rsidRDefault="006E50A5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6" w:history="1">
            <w:r w:rsidR="00D41450" w:rsidRPr="00151104">
              <w:rPr>
                <w:rStyle w:val="Hyperlink"/>
                <w:noProof/>
              </w:rPr>
              <w:t>4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Provisioning Platform Integration Overview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6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4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1937639C" w14:textId="77777777" w:rsidR="00D41450" w:rsidRDefault="006E50A5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7" w:history="1">
            <w:r w:rsidR="00D41450" w:rsidRPr="00151104">
              <w:rPr>
                <w:rStyle w:val="Hyperlink"/>
                <w:noProof/>
              </w:rPr>
              <w:t>5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Nuance Caller Processing Sequenc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7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5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7CF504A0" w14:textId="77777777" w:rsidR="00D41450" w:rsidRDefault="006E50A5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8" w:history="1">
            <w:r w:rsidR="00D41450" w:rsidRPr="00151104">
              <w:rPr>
                <w:rStyle w:val="Hyperlink"/>
                <w:noProof/>
              </w:rPr>
              <w:t>Registration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8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5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5EBF6DBA" w14:textId="77777777" w:rsidR="00D41450" w:rsidRDefault="006E50A5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9" w:history="1">
            <w:r w:rsidR="00D41450" w:rsidRPr="00151104">
              <w:rPr>
                <w:rStyle w:val="Hyperlink"/>
                <w:noProof/>
              </w:rPr>
              <w:t>Password Rese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9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6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70E15F4B" w14:textId="77777777" w:rsidR="00D41450" w:rsidRDefault="006E50A5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0" w:history="1">
            <w:r w:rsidR="00D41450" w:rsidRPr="00151104">
              <w:rPr>
                <w:rStyle w:val="Hyperlink"/>
                <w:noProof/>
              </w:rPr>
              <w:t>6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User Registration Status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0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6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1111C193" w14:textId="77777777" w:rsidR="00D41450" w:rsidRDefault="006E50A5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1" w:history="1">
            <w:r w:rsidR="00D41450" w:rsidRPr="00151104">
              <w:rPr>
                <w:rStyle w:val="Hyperlink"/>
                <w:noProof/>
              </w:rPr>
              <w:t>Is User Registered Reques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1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6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713BEBA8" w14:textId="77777777" w:rsidR="00D41450" w:rsidRDefault="006E50A5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2" w:history="1">
            <w:r w:rsidR="00D41450" w:rsidRPr="00151104">
              <w:rPr>
                <w:rStyle w:val="Hyperlink"/>
                <w:noProof/>
              </w:rPr>
              <w:t>Is User Registered Respons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2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7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22CC8245" w14:textId="77777777" w:rsidR="00D41450" w:rsidRDefault="006E50A5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3" w:history="1">
            <w:r w:rsidR="00D41450" w:rsidRPr="00151104">
              <w:rPr>
                <w:rStyle w:val="Hyperlink"/>
                <w:noProof/>
              </w:rPr>
              <w:t>7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PIN Validation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3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7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1AAE5CD2" w14:textId="77777777" w:rsidR="00D41450" w:rsidRDefault="006E50A5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4" w:history="1">
            <w:r w:rsidR="00D41450" w:rsidRPr="00151104">
              <w:rPr>
                <w:rStyle w:val="Hyperlink"/>
                <w:noProof/>
              </w:rPr>
              <w:t>Validate PIN Reques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4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7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2E2BB045" w14:textId="77777777" w:rsidR="00D41450" w:rsidRDefault="006E50A5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5" w:history="1">
            <w:r w:rsidR="00D41450" w:rsidRPr="00151104">
              <w:rPr>
                <w:rStyle w:val="Hyperlink"/>
                <w:noProof/>
              </w:rPr>
              <w:t>Validate PIN Respons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5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8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5D160195" w14:textId="77777777" w:rsidR="00D41450" w:rsidRDefault="006E50A5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6" w:history="1">
            <w:r w:rsidR="00D41450" w:rsidRPr="00151104">
              <w:rPr>
                <w:rStyle w:val="Hyperlink"/>
                <w:noProof/>
              </w:rPr>
              <w:t>8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Set Secret Dat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6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8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3047AC03" w14:textId="77777777" w:rsidR="00D41450" w:rsidRDefault="006E50A5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7" w:history="1">
            <w:r w:rsidR="00D41450" w:rsidRPr="00151104">
              <w:rPr>
                <w:rStyle w:val="Hyperlink"/>
                <w:noProof/>
              </w:rPr>
              <w:t>Set Secret Date Reques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7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8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489EC4BC" w14:textId="77777777" w:rsidR="00D41450" w:rsidRDefault="006E50A5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8" w:history="1">
            <w:r w:rsidR="00D41450" w:rsidRPr="00151104">
              <w:rPr>
                <w:rStyle w:val="Hyperlink"/>
                <w:noProof/>
              </w:rPr>
              <w:t>Set Secret Date Respons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8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9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0DEE2B61" w14:textId="77777777" w:rsidR="00D41450" w:rsidRDefault="006E50A5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9" w:history="1">
            <w:r w:rsidR="00D41450" w:rsidRPr="00151104">
              <w:rPr>
                <w:rStyle w:val="Hyperlink"/>
                <w:noProof/>
              </w:rPr>
              <w:t>9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Authenticate User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9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9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0502DBDE" w14:textId="77777777" w:rsidR="00D41450" w:rsidRDefault="006E50A5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0" w:history="1">
            <w:r w:rsidR="00D41450" w:rsidRPr="00151104">
              <w:rPr>
                <w:rStyle w:val="Hyperlink"/>
                <w:noProof/>
              </w:rPr>
              <w:t>Authenticate User Reques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0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9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59B98CE4" w14:textId="77777777" w:rsidR="00D41450" w:rsidRDefault="006E50A5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1" w:history="1">
            <w:r w:rsidR="00D41450" w:rsidRPr="00151104">
              <w:rPr>
                <w:rStyle w:val="Hyperlink"/>
                <w:noProof/>
              </w:rPr>
              <w:t>Authenticate User Respons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1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10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3E5EFE57" w14:textId="77777777" w:rsidR="00D41450" w:rsidRDefault="006E50A5">
          <w:pPr>
            <w:pStyle w:val="TOC1"/>
            <w:tabs>
              <w:tab w:val="left" w:pos="66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2" w:history="1">
            <w:r w:rsidR="00D41450" w:rsidRPr="00151104">
              <w:rPr>
                <w:rStyle w:val="Hyperlink"/>
                <w:noProof/>
              </w:rPr>
              <w:t>10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Password Rese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2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10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5D501E94" w14:textId="77777777" w:rsidR="00D41450" w:rsidRDefault="006E50A5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3" w:history="1">
            <w:r w:rsidR="00D41450" w:rsidRPr="00151104">
              <w:rPr>
                <w:rStyle w:val="Hyperlink"/>
                <w:noProof/>
              </w:rPr>
              <w:t>Reset Password Reques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3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10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65B1FED6" w14:textId="77777777" w:rsidR="00D41450" w:rsidRDefault="006E50A5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4" w:history="1">
            <w:r w:rsidR="00D41450" w:rsidRPr="00151104">
              <w:rPr>
                <w:rStyle w:val="Hyperlink"/>
                <w:noProof/>
              </w:rPr>
              <w:t>Reset Password Respons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4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11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788A473B" w14:textId="77777777" w:rsidR="00D41450" w:rsidRDefault="006E50A5">
          <w:pPr>
            <w:pStyle w:val="TOC1"/>
            <w:tabs>
              <w:tab w:val="left" w:pos="66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5" w:history="1">
            <w:r w:rsidR="00D41450" w:rsidRPr="00151104">
              <w:rPr>
                <w:rStyle w:val="Hyperlink"/>
                <w:noProof/>
              </w:rPr>
              <w:t>11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Current v7.x ASP Interfaces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5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11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6BDBAD6C" w14:textId="77777777" w:rsidR="00D41450" w:rsidRDefault="006E50A5">
          <w:pPr>
            <w:pStyle w:val="TOC1"/>
            <w:tabs>
              <w:tab w:val="left" w:pos="66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6" w:history="1">
            <w:r w:rsidR="00D41450" w:rsidRPr="00151104">
              <w:rPr>
                <w:rStyle w:val="Hyperlink"/>
                <w:noProof/>
              </w:rPr>
              <w:t>12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Sample v7.x Dialog Trac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6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13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497007E3" w14:textId="25866251" w:rsidR="00E522C2" w:rsidRDefault="00E522C2" w:rsidP="00E522C2">
          <w:r>
            <w:fldChar w:fldCharType="end"/>
          </w:r>
        </w:p>
      </w:sdtContent>
    </w:sdt>
    <w:p w14:paraId="108BF470" w14:textId="77777777" w:rsidR="00E522C2" w:rsidRDefault="00E522C2"/>
    <w:p w14:paraId="642D1C57" w14:textId="77777777" w:rsidR="00E522C2" w:rsidRDefault="00E522C2"/>
    <w:p w14:paraId="31A52387" w14:textId="32C73D81" w:rsidR="005C475E" w:rsidRDefault="005C475E">
      <w:r>
        <w:br w:type="page"/>
      </w:r>
    </w:p>
    <w:p w14:paraId="26CB818C" w14:textId="68358F31" w:rsidR="00830A03" w:rsidRDefault="00830A03" w:rsidP="00830A03">
      <w:pPr>
        <w:pStyle w:val="Heading2"/>
        <w:keepLines w:val="0"/>
        <w:spacing w:before="300" w:after="240"/>
      </w:pPr>
      <w:bookmarkStart w:id="5" w:name="_Toc517354262"/>
      <w:bookmarkStart w:id="6" w:name="_Toc520897131"/>
      <w:bookmarkStart w:id="7" w:name="_Toc191875468"/>
      <w:bookmarkStart w:id="8" w:name="_Toc198029819"/>
    </w:p>
    <w:p w14:paraId="0D4EC218" w14:textId="77777777" w:rsidR="00B25944" w:rsidRPr="00D4700C" w:rsidRDefault="00B25944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9" w:name="_Toc451774085"/>
      <w:bookmarkStart w:id="10" w:name="_Toc502327037"/>
      <w:bookmarkStart w:id="11" w:name="_Toc522615868"/>
      <w:bookmarkStart w:id="12" w:name="_Toc529443883"/>
      <w:bookmarkEnd w:id="5"/>
      <w:bookmarkEnd w:id="6"/>
      <w:r w:rsidRPr="00D4700C">
        <w:t>Introduction</w:t>
      </w:r>
      <w:bookmarkEnd w:id="9"/>
      <w:bookmarkEnd w:id="10"/>
      <w:bookmarkEnd w:id="11"/>
      <w:bookmarkEnd w:id="12"/>
      <w:r w:rsidRPr="00D4700C">
        <w:t xml:space="preserve"> </w:t>
      </w:r>
    </w:p>
    <w:p w14:paraId="2178DC73" w14:textId="77777777" w:rsidR="00B25944" w:rsidRPr="00D4700C" w:rsidRDefault="00B25944" w:rsidP="00B25944">
      <w:pPr>
        <w:rPr>
          <w:rFonts w:ascii="Calibri" w:hAnsi="Calibri"/>
        </w:rPr>
      </w:pPr>
    </w:p>
    <w:p w14:paraId="34ADF76D" w14:textId="77777777" w:rsidR="00B25944" w:rsidRDefault="00B25944" w:rsidP="00B25944">
      <w:r>
        <w:t xml:space="preserve">The </w:t>
      </w:r>
      <w:proofErr w:type="spellStart"/>
      <w:r>
        <w:t>QuickFactor</w:t>
      </w:r>
      <w:proofErr w:type="spellEnd"/>
      <w:r>
        <w:t xml:space="preserve"> SOAP web service interface allows external applications to submit requests to the Access Assurance Suite (AAS) for processing.</w:t>
      </w:r>
    </w:p>
    <w:p w14:paraId="10F9EDA9" w14:textId="77777777" w:rsidR="00B25944" w:rsidRPr="004B14B3" w:rsidRDefault="00B25944" w:rsidP="00B25944">
      <w:pPr>
        <w:rPr>
          <w:rFonts w:cstheme="minorHAnsi"/>
          <w:sz w:val="20"/>
        </w:rPr>
      </w:pPr>
    </w:p>
    <w:p w14:paraId="5F1F36CC" w14:textId="77777777" w:rsidR="00B25944" w:rsidRPr="00D4700C" w:rsidRDefault="00B25944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13" w:name="_Toc451774086"/>
      <w:bookmarkStart w:id="14" w:name="_Toc502327038"/>
      <w:bookmarkStart w:id="15" w:name="_Toc522615869"/>
      <w:bookmarkStart w:id="16" w:name="_Toc529443884"/>
      <w:r w:rsidRPr="00D4700C">
        <w:t>Document Usage</w:t>
      </w:r>
      <w:bookmarkEnd w:id="13"/>
      <w:bookmarkEnd w:id="14"/>
      <w:bookmarkEnd w:id="15"/>
      <w:bookmarkEnd w:id="16"/>
    </w:p>
    <w:p w14:paraId="4B86181C" w14:textId="1CFAF026" w:rsidR="00B25944" w:rsidRPr="004B14B3" w:rsidRDefault="00B25944" w:rsidP="00B25944">
      <w:pPr>
        <w:rPr>
          <w:lang w:eastAsia="x-none"/>
        </w:rPr>
      </w:pPr>
      <w:r w:rsidRPr="004B14B3">
        <w:rPr>
          <w:lang w:eastAsia="x-none"/>
        </w:rPr>
        <w:t xml:space="preserve">This document is intended to be used </w:t>
      </w:r>
      <w:r>
        <w:rPr>
          <w:lang w:eastAsia="x-none"/>
        </w:rPr>
        <w:t xml:space="preserve">by </w:t>
      </w:r>
      <w:r w:rsidR="00BC13F2">
        <w:rPr>
          <w:lang w:eastAsia="x-none"/>
        </w:rPr>
        <w:t xml:space="preserve">SecureAuth and </w:t>
      </w:r>
      <w:r>
        <w:rPr>
          <w:lang w:eastAsia="x-none"/>
        </w:rPr>
        <w:t>Nuance software developers for interfacing to the AAS system</w:t>
      </w:r>
    </w:p>
    <w:p w14:paraId="7257C881" w14:textId="77777777" w:rsidR="00B25944" w:rsidRDefault="00B25944" w:rsidP="00B25944">
      <w:pPr>
        <w:ind w:left="540"/>
        <w:rPr>
          <w:b/>
          <w:bCs/>
          <w:color w:val="000000"/>
          <w:u w:val="single"/>
        </w:rPr>
      </w:pPr>
      <w:r w:rsidRPr="00F1129C">
        <w:rPr>
          <w:color w:val="000000"/>
        </w:rPr>
        <w:t> </w:t>
      </w:r>
    </w:p>
    <w:p w14:paraId="2CB3F101" w14:textId="77777777" w:rsidR="00B25944" w:rsidRDefault="00B25944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17" w:name="_Toc522615870"/>
      <w:bookmarkStart w:id="18" w:name="_Toc529443885"/>
      <w:bookmarkStart w:id="19" w:name="_Toc451774088"/>
      <w:bookmarkStart w:id="20" w:name="_Toc502327040"/>
      <w:r>
        <w:t>Classic Platform Integration Overview</w:t>
      </w:r>
      <w:bookmarkEnd w:id="17"/>
      <w:bookmarkEnd w:id="18"/>
    </w:p>
    <w:p w14:paraId="61DBA3EC" w14:textId="32EEC552" w:rsidR="00BC13F2" w:rsidRPr="00BC13F2" w:rsidRDefault="00BC13F2" w:rsidP="00BC13F2">
      <w:r>
        <w:t>This provides an overview of the current production solution on AAS v7.x</w:t>
      </w:r>
    </w:p>
    <w:p w14:paraId="0E317BD3" w14:textId="77777777" w:rsidR="00B25944" w:rsidRDefault="00B25944" w:rsidP="00B25944"/>
    <w:p w14:paraId="1B67F392" w14:textId="6DD64CDA" w:rsidR="00B25944" w:rsidRDefault="00214489" w:rsidP="00B25944">
      <w:r>
        <w:object w:dxaOrig="14303" w:dyaOrig="9878" w14:anchorId="135E35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372.75pt" o:ole="">
            <v:imagedata r:id="rId13" o:title=""/>
          </v:shape>
          <o:OLEObject Type="Embed" ProgID="Visio.Drawing.15" ShapeID="_x0000_i1025" DrawAspect="Content" ObjectID="_1645471564" r:id="rId14"/>
        </w:object>
      </w:r>
    </w:p>
    <w:p w14:paraId="7DF7D811" w14:textId="77777777" w:rsidR="00B25944" w:rsidRPr="00E20306" w:rsidRDefault="00B25944" w:rsidP="00B25944"/>
    <w:p w14:paraId="2828EE93" w14:textId="77777777" w:rsidR="00B25944" w:rsidRPr="00D4700C" w:rsidRDefault="00B25944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21" w:name="_Toc522615871"/>
      <w:bookmarkStart w:id="22" w:name="_Toc529443886"/>
      <w:r>
        <w:t>Provisioning Platform Integration Overview</w:t>
      </w:r>
      <w:bookmarkEnd w:id="21"/>
      <w:bookmarkEnd w:id="22"/>
    </w:p>
    <w:p w14:paraId="4555548B" w14:textId="77777777" w:rsidR="00B25944" w:rsidRDefault="00B25944" w:rsidP="00B25944">
      <w:pPr>
        <w:keepNext/>
        <w:rPr>
          <w:lang w:eastAsia="x-none"/>
        </w:rPr>
      </w:pPr>
    </w:p>
    <w:p w14:paraId="07265847" w14:textId="514F4C58" w:rsidR="00BC13F2" w:rsidRPr="00BC13F2" w:rsidRDefault="00BC13F2" w:rsidP="00BC13F2">
      <w:r>
        <w:t>This provides an overview of the planned production solution on AAS v9.</w:t>
      </w:r>
      <w:r w:rsidR="007159EB">
        <w:t>1.2</w:t>
      </w:r>
      <w:r w:rsidR="007159EB" w:rsidDel="007159EB">
        <w:t xml:space="preserve"> </w:t>
      </w:r>
    </w:p>
    <w:p w14:paraId="651556E9" w14:textId="77777777" w:rsidR="00BC13F2" w:rsidRDefault="00BC13F2" w:rsidP="00BC13F2"/>
    <w:p w14:paraId="75993BD9" w14:textId="77777777" w:rsidR="00B25944" w:rsidRDefault="00B25944" w:rsidP="00B25944">
      <w:pPr>
        <w:keepNext/>
        <w:rPr>
          <w:lang w:eastAsia="x-none"/>
        </w:rPr>
      </w:pPr>
    </w:p>
    <w:p w14:paraId="1299EE7E" w14:textId="07EE515C" w:rsidR="00B25944" w:rsidRDefault="00E66D78" w:rsidP="00B25944">
      <w:pPr>
        <w:rPr>
          <w:lang w:eastAsia="x-none"/>
        </w:rPr>
      </w:pPr>
      <w:r>
        <w:rPr>
          <w:noProof/>
        </w:rPr>
        <w:object w:dxaOrig="14348" w:dyaOrig="9811" w14:anchorId="4A23793D">
          <v:shape id="_x0000_i1026" type="#_x0000_t75" style="width:538.5pt;height:369pt" o:ole="">
            <v:imagedata r:id="rId15" o:title=""/>
          </v:shape>
          <o:OLEObject Type="Embed" ProgID="Visio.Drawing.15" ShapeID="_x0000_i1026" DrawAspect="Content" ObjectID="_1645471565" r:id="rId16"/>
        </w:object>
      </w:r>
    </w:p>
    <w:p w14:paraId="365F1896" w14:textId="77777777" w:rsidR="00B25944" w:rsidRPr="004B14B3" w:rsidRDefault="00B25944" w:rsidP="00B25944">
      <w:pPr>
        <w:rPr>
          <w:lang w:eastAsia="x-none"/>
        </w:rPr>
      </w:pPr>
    </w:p>
    <w:p w14:paraId="36B6CAFC" w14:textId="4538163B" w:rsidR="002F3A7B" w:rsidRDefault="00BC13F2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23" w:name="_Toc529443887"/>
      <w:bookmarkStart w:id="24" w:name="_Toc522615872"/>
      <w:r>
        <w:t xml:space="preserve">Nuance </w:t>
      </w:r>
      <w:r w:rsidR="002F3A7B">
        <w:t>Caller Processing Sequence</w:t>
      </w:r>
      <w:bookmarkEnd w:id="23"/>
    </w:p>
    <w:p w14:paraId="1CA75F55" w14:textId="77777777" w:rsidR="002F3A7B" w:rsidRDefault="002F3A7B" w:rsidP="002F3A7B"/>
    <w:p w14:paraId="612646A0" w14:textId="531BC6B6" w:rsidR="002F3A7B" w:rsidRPr="003D7266" w:rsidRDefault="002F3A7B" w:rsidP="002F3A7B">
      <w:pPr>
        <w:pStyle w:val="Heading2"/>
      </w:pPr>
      <w:bookmarkStart w:id="25" w:name="_Toc529443888"/>
      <w:r>
        <w:t>Registration</w:t>
      </w:r>
      <w:bookmarkEnd w:id="25"/>
    </w:p>
    <w:p w14:paraId="1CB8898D" w14:textId="77777777" w:rsidR="00A237F3" w:rsidRPr="00A237F3" w:rsidRDefault="00A237F3" w:rsidP="004B01FB">
      <w:pPr>
        <w:pStyle w:val="ListParagraph"/>
        <w:numPr>
          <w:ilvl w:val="0"/>
          <w:numId w:val="16"/>
        </w:numPr>
        <w:rPr>
          <w:rFonts w:cstheme="minorHAnsi"/>
          <w:b/>
          <w:color w:val="000000"/>
        </w:rPr>
      </w:pPr>
      <w:r w:rsidRPr="00A237F3">
        <w:rPr>
          <w:rFonts w:cstheme="minorHAnsi"/>
          <w:b/>
          <w:color w:val="000000"/>
        </w:rPr>
        <w:t>Is User Registered</w:t>
      </w:r>
    </w:p>
    <w:p w14:paraId="18C970F0" w14:textId="6E81AD8D" w:rsidR="002F3A7B" w:rsidRDefault="002F3A7B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calls designated number</w:t>
      </w:r>
    </w:p>
    <w:p w14:paraId="6CC298C1" w14:textId="77777777" w:rsidR="00E55768" w:rsidRDefault="00E55768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enters NUID</w:t>
      </w:r>
    </w:p>
    <w:p w14:paraId="260A2F74" w14:textId="05F42F4F" w:rsidR="00E55768" w:rsidRDefault="00E55768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checks ServiceNow for Caller status</w:t>
      </w:r>
    </w:p>
    <w:p w14:paraId="6FCB4DB4" w14:textId="4F747B81" w:rsidR="00E55768" w:rsidRDefault="00E55768" w:rsidP="00E55768">
      <w:pPr>
        <w:pStyle w:val="ListParagraph"/>
        <w:numPr>
          <w:ilvl w:val="2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must be ‘active’ to proceed</w:t>
      </w:r>
    </w:p>
    <w:p w14:paraId="750B24DB" w14:textId="006B0E24" w:rsidR="002F3A7B" w:rsidRDefault="002F3A7B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checks registration status with AAS</w:t>
      </w:r>
    </w:p>
    <w:p w14:paraId="69A9D644" w14:textId="683C9A3F" w:rsidR="002F3A7B" w:rsidRDefault="002F3A7B" w:rsidP="004B01FB">
      <w:pPr>
        <w:pStyle w:val="ListParagraph"/>
        <w:numPr>
          <w:ilvl w:val="2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Registered: PIN=’disabled’</w:t>
      </w:r>
    </w:p>
    <w:p w14:paraId="77F64BDC" w14:textId="026788C5" w:rsidR="002F3A7B" w:rsidRDefault="002F3A7B" w:rsidP="004B01FB">
      <w:pPr>
        <w:pStyle w:val="ListParagraph"/>
        <w:numPr>
          <w:ilvl w:val="2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 xml:space="preserve">Not Registered: </w:t>
      </w:r>
      <w:proofErr w:type="spellStart"/>
      <w:r>
        <w:rPr>
          <w:rFonts w:cstheme="minorHAnsi"/>
          <w:color w:val="000000"/>
        </w:rPr>
        <w:t>PIN</w:t>
      </w:r>
      <w:r>
        <w:rPr>
          <w:rFonts w:ascii="Calibri" w:hAnsi="Calibri" w:cs="Calibri"/>
          <w:color w:val="000000"/>
        </w:rPr>
        <w:t>≠</w:t>
      </w:r>
      <w:r>
        <w:rPr>
          <w:rFonts w:cstheme="minorHAnsi"/>
          <w:color w:val="000000"/>
        </w:rPr>
        <w:t>’disabled</w:t>
      </w:r>
      <w:proofErr w:type="spellEnd"/>
      <w:r>
        <w:rPr>
          <w:rFonts w:cstheme="minorHAnsi"/>
          <w:color w:val="000000"/>
        </w:rPr>
        <w:t>’</w:t>
      </w:r>
    </w:p>
    <w:p w14:paraId="5F80D9D2" w14:textId="0456203E" w:rsidR="002F3A7B" w:rsidRDefault="00BC13F2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If not registered, Caller</w:t>
      </w:r>
      <w:r w:rsidR="002F3A7B">
        <w:rPr>
          <w:rFonts w:cstheme="minorHAnsi"/>
          <w:color w:val="000000"/>
        </w:rPr>
        <w:t xml:space="preserve"> </w:t>
      </w:r>
      <w:r w:rsidR="00A237F3">
        <w:rPr>
          <w:rFonts w:cstheme="minorHAnsi"/>
          <w:color w:val="000000"/>
        </w:rPr>
        <w:t>is to record their</w:t>
      </w:r>
      <w:r w:rsidR="002F3A7B">
        <w:rPr>
          <w:rFonts w:cstheme="minorHAnsi"/>
          <w:color w:val="000000"/>
        </w:rPr>
        <w:t xml:space="preserve"> voice print</w:t>
      </w:r>
    </w:p>
    <w:p w14:paraId="3B53F9C7" w14:textId="77777777" w:rsidR="00A237F3" w:rsidRDefault="00A237F3" w:rsidP="004B01FB">
      <w:pPr>
        <w:pStyle w:val="ListParagraph"/>
        <w:numPr>
          <w:ilvl w:val="0"/>
          <w:numId w:val="16"/>
        </w:numPr>
        <w:rPr>
          <w:rFonts w:cstheme="minorHAnsi"/>
          <w:b/>
          <w:color w:val="000000"/>
        </w:rPr>
      </w:pPr>
      <w:r>
        <w:rPr>
          <w:rFonts w:cstheme="minorHAnsi"/>
          <w:b/>
          <w:color w:val="000000"/>
        </w:rPr>
        <w:t>Validate PIN</w:t>
      </w:r>
    </w:p>
    <w:p w14:paraId="5F1B597C" w14:textId="48EBAFBF" w:rsidR="00A237F3" w:rsidRDefault="00A237F3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enters PIN</w:t>
      </w:r>
    </w:p>
    <w:p w14:paraId="73F717C1" w14:textId="27428F44" w:rsidR="00A237F3" w:rsidRPr="00A237F3" w:rsidRDefault="00A237F3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requests AAS to verify the PIN</w:t>
      </w:r>
    </w:p>
    <w:p w14:paraId="7FEBF76D" w14:textId="1FA20962" w:rsidR="00A237F3" w:rsidRPr="00A237F3" w:rsidRDefault="00A237F3" w:rsidP="004B01FB">
      <w:pPr>
        <w:pStyle w:val="ListParagraph"/>
        <w:numPr>
          <w:ilvl w:val="0"/>
          <w:numId w:val="16"/>
        </w:numPr>
        <w:rPr>
          <w:rFonts w:cstheme="minorHAnsi"/>
          <w:b/>
          <w:color w:val="000000"/>
        </w:rPr>
      </w:pPr>
      <w:r w:rsidRPr="00A237F3">
        <w:rPr>
          <w:rFonts w:cstheme="minorHAnsi"/>
          <w:b/>
          <w:color w:val="000000"/>
        </w:rPr>
        <w:t>Set Secret Date</w:t>
      </w:r>
    </w:p>
    <w:p w14:paraId="6FC120FC" w14:textId="77777777" w:rsidR="00A237F3" w:rsidRDefault="00A237F3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enters Secret Date</w:t>
      </w:r>
    </w:p>
    <w:p w14:paraId="7C7960E3" w14:textId="1A7FFE85" w:rsidR="002F3A7B" w:rsidRDefault="002F3A7B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requests AAS to store Secret Date</w:t>
      </w:r>
    </w:p>
    <w:p w14:paraId="13B9B5F2" w14:textId="70069B8A" w:rsidR="00BC13F2" w:rsidRDefault="00BC13F2" w:rsidP="004B01FB">
      <w:pPr>
        <w:pStyle w:val="ListParagraph"/>
        <w:numPr>
          <w:ilvl w:val="2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AAS stores Secret Date (enc</w:t>
      </w:r>
      <w:r w:rsidR="00FD57A4">
        <w:rPr>
          <w:rFonts w:cstheme="minorHAnsi"/>
          <w:color w:val="000000"/>
        </w:rPr>
        <w:t>r</w:t>
      </w:r>
      <w:r>
        <w:rPr>
          <w:rFonts w:cstheme="minorHAnsi"/>
          <w:color w:val="000000"/>
        </w:rPr>
        <w:t>ypted)</w:t>
      </w:r>
    </w:p>
    <w:p w14:paraId="7BB3E0C7" w14:textId="5685B697" w:rsidR="002F3A7B" w:rsidRDefault="002F3A7B" w:rsidP="004B01FB">
      <w:pPr>
        <w:pStyle w:val="ListParagraph"/>
        <w:numPr>
          <w:ilvl w:val="2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AAS sets PIN=’disabled’</w:t>
      </w:r>
    </w:p>
    <w:p w14:paraId="30AA2CC8" w14:textId="79E5F00B" w:rsidR="002F3A7B" w:rsidRPr="002F3A7B" w:rsidRDefault="002F3A7B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lastRenderedPageBreak/>
        <w:t>Nuance records a hint for the Secret Date</w:t>
      </w:r>
    </w:p>
    <w:p w14:paraId="53F1B7FE" w14:textId="0DA3A662" w:rsidR="002F3A7B" w:rsidRDefault="002F3A7B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stores the voice recording directly in the database table ‘</w:t>
      </w:r>
      <w:proofErr w:type="spellStart"/>
      <w:r>
        <w:rPr>
          <w:rFonts w:cstheme="minorHAnsi"/>
          <w:color w:val="000000"/>
        </w:rPr>
        <w:t>IVR_Answers</w:t>
      </w:r>
      <w:proofErr w:type="spellEnd"/>
      <w:r>
        <w:rPr>
          <w:rFonts w:cstheme="minorHAnsi"/>
          <w:color w:val="000000"/>
        </w:rPr>
        <w:t>’</w:t>
      </w:r>
    </w:p>
    <w:p w14:paraId="12100AA7" w14:textId="20D89A75" w:rsidR="002F3A7B" w:rsidRPr="00A237F3" w:rsidRDefault="002F3A7B" w:rsidP="004B01FB">
      <w:pPr>
        <w:pStyle w:val="ListParagraph"/>
        <w:numPr>
          <w:ilvl w:val="0"/>
          <w:numId w:val="16"/>
        </w:numPr>
        <w:rPr>
          <w:rFonts w:cstheme="minorHAnsi"/>
          <w:b/>
          <w:color w:val="000000"/>
        </w:rPr>
      </w:pPr>
      <w:r w:rsidRPr="00A237F3">
        <w:rPr>
          <w:rFonts w:cstheme="minorHAnsi"/>
          <w:b/>
          <w:color w:val="000000"/>
        </w:rPr>
        <w:t>Registration is complete.</w:t>
      </w:r>
    </w:p>
    <w:p w14:paraId="5C00FA19" w14:textId="77777777" w:rsidR="002F3A7B" w:rsidRDefault="002F3A7B" w:rsidP="002F3A7B"/>
    <w:p w14:paraId="14705034" w14:textId="77777777" w:rsidR="002F3A7B" w:rsidRDefault="002F3A7B" w:rsidP="002F3A7B"/>
    <w:p w14:paraId="473997B9" w14:textId="409D50E2" w:rsidR="002F3A7B" w:rsidRPr="003D7266" w:rsidRDefault="00BC13F2" w:rsidP="002F3A7B">
      <w:pPr>
        <w:pStyle w:val="Heading2"/>
      </w:pPr>
      <w:bookmarkStart w:id="26" w:name="_Toc529443889"/>
      <w:r>
        <w:t>Password Reset</w:t>
      </w:r>
      <w:bookmarkEnd w:id="26"/>
    </w:p>
    <w:p w14:paraId="188E3ACC" w14:textId="77777777" w:rsidR="00A237F3" w:rsidRPr="00A237F3" w:rsidRDefault="00A237F3" w:rsidP="004B01FB">
      <w:pPr>
        <w:pStyle w:val="ListParagraph"/>
        <w:numPr>
          <w:ilvl w:val="0"/>
          <w:numId w:val="17"/>
        </w:numPr>
        <w:rPr>
          <w:rFonts w:cstheme="minorHAnsi"/>
          <w:b/>
          <w:color w:val="000000"/>
        </w:rPr>
      </w:pPr>
      <w:r w:rsidRPr="00A237F3">
        <w:rPr>
          <w:rFonts w:cstheme="minorHAnsi"/>
          <w:b/>
          <w:color w:val="000000"/>
        </w:rPr>
        <w:t>Is User Registered</w:t>
      </w:r>
    </w:p>
    <w:p w14:paraId="23725531" w14:textId="77777777" w:rsidR="00A237F3" w:rsidRDefault="00A237F3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calls designated number</w:t>
      </w:r>
    </w:p>
    <w:p w14:paraId="67BB6924" w14:textId="77777777" w:rsidR="00E55768" w:rsidRDefault="00E55768" w:rsidP="00E55768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enters NUID</w:t>
      </w:r>
    </w:p>
    <w:p w14:paraId="1BBD735B" w14:textId="77777777" w:rsidR="00E55768" w:rsidRDefault="00E55768" w:rsidP="00E55768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checks ServiceNow for Caller status</w:t>
      </w:r>
    </w:p>
    <w:p w14:paraId="4DFF2567" w14:textId="77777777" w:rsidR="00E55768" w:rsidRDefault="00E55768" w:rsidP="00E55768">
      <w:pPr>
        <w:pStyle w:val="ListParagraph"/>
        <w:numPr>
          <w:ilvl w:val="2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must be ‘active’ to proceed</w:t>
      </w:r>
    </w:p>
    <w:p w14:paraId="743AEB4D" w14:textId="77777777" w:rsidR="00A237F3" w:rsidRDefault="00A237F3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checks registration status with AAS</w:t>
      </w:r>
    </w:p>
    <w:p w14:paraId="2AEE1B1E" w14:textId="77777777" w:rsidR="00A237F3" w:rsidRDefault="00A237F3" w:rsidP="004B01FB">
      <w:pPr>
        <w:pStyle w:val="ListParagraph"/>
        <w:numPr>
          <w:ilvl w:val="2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Registered: PIN=’disabled’</w:t>
      </w:r>
    </w:p>
    <w:p w14:paraId="0B931E3A" w14:textId="77777777" w:rsidR="00A237F3" w:rsidRDefault="00A237F3" w:rsidP="004B01FB">
      <w:pPr>
        <w:pStyle w:val="ListParagraph"/>
        <w:numPr>
          <w:ilvl w:val="2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 xml:space="preserve">Not Registered: </w:t>
      </w:r>
      <w:proofErr w:type="spellStart"/>
      <w:r>
        <w:rPr>
          <w:rFonts w:cstheme="minorHAnsi"/>
          <w:color w:val="000000"/>
        </w:rPr>
        <w:t>PIN</w:t>
      </w:r>
      <w:r>
        <w:rPr>
          <w:rFonts w:ascii="Calibri" w:hAnsi="Calibri" w:cs="Calibri"/>
          <w:color w:val="000000"/>
        </w:rPr>
        <w:t>≠</w:t>
      </w:r>
      <w:r>
        <w:rPr>
          <w:rFonts w:cstheme="minorHAnsi"/>
          <w:color w:val="000000"/>
        </w:rPr>
        <w:t>’disabled</w:t>
      </w:r>
      <w:proofErr w:type="spellEnd"/>
      <w:r>
        <w:rPr>
          <w:rFonts w:cstheme="minorHAnsi"/>
          <w:color w:val="000000"/>
        </w:rPr>
        <w:t>’</w:t>
      </w:r>
    </w:p>
    <w:p w14:paraId="25FB3FC2" w14:textId="504AB4DD" w:rsidR="00A237F3" w:rsidRDefault="00A237F3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If registered, Caller can proceed to reset their password</w:t>
      </w:r>
    </w:p>
    <w:p w14:paraId="471580E6" w14:textId="06360A4B" w:rsidR="00D26AF7" w:rsidRPr="00A237F3" w:rsidRDefault="00D26AF7" w:rsidP="004B01FB">
      <w:pPr>
        <w:pStyle w:val="ListParagraph"/>
        <w:numPr>
          <w:ilvl w:val="0"/>
          <w:numId w:val="17"/>
        </w:numPr>
        <w:rPr>
          <w:rFonts w:cstheme="minorHAnsi"/>
          <w:b/>
          <w:color w:val="000000"/>
        </w:rPr>
      </w:pPr>
      <w:r>
        <w:rPr>
          <w:rFonts w:cstheme="minorHAnsi"/>
          <w:b/>
          <w:color w:val="000000"/>
        </w:rPr>
        <w:t>Authenticate User</w:t>
      </w:r>
    </w:p>
    <w:p w14:paraId="1EB835CA" w14:textId="0775166F" w:rsidR="00A237F3" w:rsidRDefault="00D26AF7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enters their Secret Date</w:t>
      </w:r>
    </w:p>
    <w:p w14:paraId="63289745" w14:textId="7881F4CC" w:rsidR="002F3A7B" w:rsidRDefault="002F3A7B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 xml:space="preserve">Nuance requests AAS to authenticate </w:t>
      </w:r>
      <w:r w:rsidR="00BC13F2">
        <w:rPr>
          <w:rFonts w:cstheme="minorHAnsi"/>
          <w:color w:val="000000"/>
        </w:rPr>
        <w:t>Caller</w:t>
      </w:r>
      <w:r>
        <w:rPr>
          <w:rFonts w:cstheme="minorHAnsi"/>
          <w:color w:val="000000"/>
        </w:rPr>
        <w:t xml:space="preserve"> by Secret Date</w:t>
      </w:r>
    </w:p>
    <w:p w14:paraId="6A7BDDC0" w14:textId="387F0C53" w:rsidR="00BC13F2" w:rsidRPr="002F3A7B" w:rsidRDefault="00BC13F2" w:rsidP="004B01FB">
      <w:pPr>
        <w:pStyle w:val="ListParagraph"/>
        <w:numPr>
          <w:ilvl w:val="2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 xml:space="preserve">AAS returns set of password reset groups </w:t>
      </w:r>
    </w:p>
    <w:p w14:paraId="3DFCA15A" w14:textId="099F03A3" w:rsidR="00D26AF7" w:rsidRPr="00A237F3" w:rsidRDefault="00D26AF7" w:rsidP="004B01FB">
      <w:pPr>
        <w:pStyle w:val="ListParagraph"/>
        <w:numPr>
          <w:ilvl w:val="0"/>
          <w:numId w:val="17"/>
        </w:numPr>
        <w:rPr>
          <w:rFonts w:cstheme="minorHAnsi"/>
          <w:b/>
          <w:color w:val="000000"/>
        </w:rPr>
      </w:pPr>
      <w:r>
        <w:rPr>
          <w:rFonts w:cstheme="minorHAnsi"/>
          <w:b/>
          <w:color w:val="000000"/>
        </w:rPr>
        <w:t>Password Reset</w:t>
      </w:r>
    </w:p>
    <w:p w14:paraId="21BD6CCC" w14:textId="77777777" w:rsidR="00D26AF7" w:rsidRDefault="00D26AF7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selects password group to reset</w:t>
      </w:r>
    </w:p>
    <w:p w14:paraId="7B0393A4" w14:textId="77777777" w:rsidR="00D26AF7" w:rsidRDefault="00D26AF7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generates a random password</w:t>
      </w:r>
    </w:p>
    <w:p w14:paraId="27402CF3" w14:textId="72941AC0" w:rsidR="002F3A7B" w:rsidRDefault="002F3A7B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 xml:space="preserve">Nuance </w:t>
      </w:r>
      <w:r w:rsidR="00BC13F2">
        <w:rPr>
          <w:rFonts w:cstheme="minorHAnsi"/>
          <w:color w:val="000000"/>
        </w:rPr>
        <w:t>requests AAS to reset the target group with the random password</w:t>
      </w:r>
    </w:p>
    <w:p w14:paraId="3D970BB3" w14:textId="77777777" w:rsidR="00E55768" w:rsidRPr="002F3A7B" w:rsidRDefault="00E55768" w:rsidP="00E55768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AAS checks profile Status=‘active’</w:t>
      </w:r>
    </w:p>
    <w:p w14:paraId="57A05984" w14:textId="66A89755" w:rsidR="00E55768" w:rsidRPr="002F3A7B" w:rsidRDefault="00E55768" w:rsidP="00E55768">
      <w:pPr>
        <w:pStyle w:val="ListParagraph"/>
        <w:numPr>
          <w:ilvl w:val="2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Return failure if not active</w:t>
      </w:r>
    </w:p>
    <w:p w14:paraId="514C97D0" w14:textId="264937F5" w:rsidR="002F3A7B" w:rsidRPr="00D26AF7" w:rsidRDefault="00BC13F2" w:rsidP="004B01FB">
      <w:pPr>
        <w:pStyle w:val="ListParagraph"/>
        <w:numPr>
          <w:ilvl w:val="0"/>
          <w:numId w:val="17"/>
        </w:numPr>
        <w:rPr>
          <w:rFonts w:cstheme="minorHAnsi"/>
          <w:b/>
          <w:color w:val="000000"/>
        </w:rPr>
      </w:pPr>
      <w:r w:rsidRPr="00D26AF7">
        <w:rPr>
          <w:rFonts w:cstheme="minorHAnsi"/>
          <w:b/>
          <w:color w:val="000000"/>
        </w:rPr>
        <w:t xml:space="preserve">Password reset </w:t>
      </w:r>
      <w:r w:rsidR="002F3A7B" w:rsidRPr="00D26AF7">
        <w:rPr>
          <w:rFonts w:cstheme="minorHAnsi"/>
          <w:b/>
          <w:color w:val="000000"/>
        </w:rPr>
        <w:t>is complete.</w:t>
      </w:r>
    </w:p>
    <w:p w14:paraId="3A50C245" w14:textId="77777777" w:rsidR="002F3A7B" w:rsidRDefault="002F3A7B" w:rsidP="002F3A7B"/>
    <w:p w14:paraId="552003F3" w14:textId="77777777" w:rsidR="002F3A7B" w:rsidRPr="002F3A7B" w:rsidRDefault="002F3A7B" w:rsidP="002F3A7B"/>
    <w:p w14:paraId="3D0D26BC" w14:textId="4C59665B" w:rsidR="007E36E0" w:rsidRPr="00B5701F" w:rsidRDefault="00A237F3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27" w:name="_Toc529443890"/>
      <w:r>
        <w:t>User Registration S</w:t>
      </w:r>
      <w:r w:rsidR="007E36E0">
        <w:t>tatus</w:t>
      </w:r>
      <w:bookmarkEnd w:id="27"/>
    </w:p>
    <w:p w14:paraId="3C93D27D" w14:textId="77777777" w:rsidR="007E36E0" w:rsidRPr="00B25944" w:rsidRDefault="007E36E0" w:rsidP="007E36E0">
      <w:pPr>
        <w:rPr>
          <w:rFonts w:cstheme="minorHAnsi"/>
          <w:color w:val="000000"/>
        </w:rPr>
      </w:pPr>
      <w:r w:rsidRPr="00B25944">
        <w:rPr>
          <w:rFonts w:cstheme="minorHAnsi"/>
          <w:color w:val="000000"/>
        </w:rPr>
        <w:t>This process will:</w:t>
      </w:r>
    </w:p>
    <w:p w14:paraId="260B4409" w14:textId="77777777" w:rsidR="007E36E0" w:rsidRDefault="007E36E0" w:rsidP="004B01FB">
      <w:pPr>
        <w:pStyle w:val="ListParagraph"/>
        <w:numPr>
          <w:ilvl w:val="0"/>
          <w:numId w:val="7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Verify the user profile status is ‘Active’</w:t>
      </w:r>
    </w:p>
    <w:p w14:paraId="769E716D" w14:textId="5E764315" w:rsidR="007E36E0" w:rsidRDefault="007E36E0" w:rsidP="004B01FB">
      <w:pPr>
        <w:pStyle w:val="ListParagraph"/>
        <w:numPr>
          <w:ilvl w:val="0"/>
          <w:numId w:val="7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Check the PIN status (encrypted)</w:t>
      </w:r>
    </w:p>
    <w:p w14:paraId="0FA81A01" w14:textId="77777777" w:rsidR="007E36E0" w:rsidRDefault="007E36E0" w:rsidP="004B01FB">
      <w:pPr>
        <w:pStyle w:val="ListParagraph"/>
        <w:numPr>
          <w:ilvl w:val="1"/>
          <w:numId w:val="7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Registered: PIN=’disabled’</w:t>
      </w:r>
    </w:p>
    <w:p w14:paraId="394CFDA4" w14:textId="0AADE768" w:rsidR="007E36E0" w:rsidRDefault="007E36E0" w:rsidP="004B01FB">
      <w:pPr>
        <w:pStyle w:val="ListParagraph"/>
        <w:numPr>
          <w:ilvl w:val="1"/>
          <w:numId w:val="7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 xml:space="preserve">Not Registered: </w:t>
      </w:r>
      <w:proofErr w:type="spellStart"/>
      <w:r>
        <w:rPr>
          <w:rFonts w:asciiTheme="minorHAnsi" w:hAnsiTheme="minorHAnsi" w:cstheme="minorHAnsi"/>
          <w:color w:val="000000"/>
        </w:rPr>
        <w:t>PIN≠’disabled</w:t>
      </w:r>
      <w:proofErr w:type="spellEnd"/>
      <w:r w:rsidR="00252371">
        <w:rPr>
          <w:rFonts w:asciiTheme="minorHAnsi" w:hAnsiTheme="minorHAnsi" w:cstheme="minorHAnsi"/>
          <w:color w:val="000000"/>
        </w:rPr>
        <w:t>’</w:t>
      </w:r>
    </w:p>
    <w:p w14:paraId="3715D3D3" w14:textId="77777777" w:rsidR="007E36E0" w:rsidRDefault="007E36E0" w:rsidP="007E36E0">
      <w:pPr>
        <w:rPr>
          <w:rFonts w:cstheme="minorHAnsi"/>
          <w:color w:val="000000"/>
        </w:rPr>
      </w:pPr>
    </w:p>
    <w:p w14:paraId="5B6C1227" w14:textId="30CC4D0D" w:rsidR="007E36E0" w:rsidRPr="003D7266" w:rsidRDefault="007E36E0" w:rsidP="007E36E0">
      <w:pPr>
        <w:pStyle w:val="Heading2"/>
      </w:pPr>
      <w:bookmarkStart w:id="28" w:name="_Toc529443891"/>
      <w:r>
        <w:t>Is User Registered</w:t>
      </w:r>
      <w:r w:rsidRPr="003D7266">
        <w:t xml:space="preserve"> Request</w:t>
      </w:r>
      <w:bookmarkEnd w:id="28"/>
    </w:p>
    <w:p w14:paraId="5C014D77" w14:textId="77777777" w:rsidR="007E36E0" w:rsidRDefault="007E36E0" w:rsidP="007E36E0">
      <w:pPr>
        <w:rPr>
          <w:lang w:val="en-CA"/>
        </w:rPr>
      </w:pPr>
    </w:p>
    <w:p w14:paraId="58C6CA43" w14:textId="3ACD040A" w:rsidR="00EE7D47" w:rsidRDefault="00EE7D47" w:rsidP="007E36E0">
      <w:pPr>
        <w:ind w:left="540"/>
        <w:rPr>
          <w:color w:val="000000"/>
        </w:rPr>
      </w:pPr>
      <w:r>
        <w:rPr>
          <w:color w:val="000000"/>
        </w:rPr>
        <w:t xml:space="preserve">URL: </w:t>
      </w:r>
      <w:r>
        <w:rPr>
          <w:color w:val="000000"/>
        </w:rPr>
        <w:tab/>
      </w:r>
      <w:r>
        <w:rPr>
          <w:color w:val="000000"/>
        </w:rPr>
        <w:tab/>
        <w:t>&lt;URL&gt;/</w:t>
      </w:r>
      <w:r w:rsidRPr="00EE7D47">
        <w:rPr>
          <w:color w:val="000000"/>
        </w:rPr>
        <w:t>users/</w:t>
      </w:r>
      <w:r>
        <w:rPr>
          <w:color w:val="000000"/>
        </w:rPr>
        <w:t>{USERE_ID}</w:t>
      </w:r>
      <w:r w:rsidRPr="00EE7D47">
        <w:rPr>
          <w:color w:val="000000"/>
        </w:rPr>
        <w:t>/</w:t>
      </w:r>
      <w:proofErr w:type="spellStart"/>
      <w:r w:rsidRPr="00EE7D47">
        <w:rPr>
          <w:color w:val="000000"/>
        </w:rPr>
        <w:t>checkregistration</w:t>
      </w:r>
      <w:proofErr w:type="spellEnd"/>
    </w:p>
    <w:p w14:paraId="7EA6F83F" w14:textId="175952B6" w:rsidR="00EE7D47" w:rsidRDefault="00EE7D47" w:rsidP="007E36E0">
      <w:pPr>
        <w:ind w:left="540"/>
        <w:rPr>
          <w:color w:val="000000"/>
        </w:rPr>
      </w:pPr>
      <w:r>
        <w:rPr>
          <w:color w:val="000000"/>
        </w:rPr>
        <w:t xml:space="preserve">Content-Type: </w:t>
      </w:r>
      <w:r>
        <w:rPr>
          <w:color w:val="000000"/>
        </w:rPr>
        <w:tab/>
        <w:t>application/JSON</w:t>
      </w:r>
    </w:p>
    <w:p w14:paraId="6C81588C" w14:textId="6B7F02E1" w:rsidR="007E36E0" w:rsidRDefault="00EE7D47" w:rsidP="007E36E0">
      <w:pPr>
        <w:ind w:left="540"/>
        <w:rPr>
          <w:color w:val="000000"/>
        </w:rPr>
      </w:pPr>
      <w:r>
        <w:rPr>
          <w:color w:val="000000"/>
        </w:rPr>
        <w:t xml:space="preserve">Method: </w:t>
      </w:r>
      <w:r>
        <w:rPr>
          <w:color w:val="000000"/>
        </w:rPr>
        <w:tab/>
      </w:r>
      <w:r>
        <w:rPr>
          <w:color w:val="000000"/>
        </w:rPr>
        <w:tab/>
        <w:t>POST</w:t>
      </w:r>
    </w:p>
    <w:p w14:paraId="6D81091E" w14:textId="0A47BF89" w:rsidR="00EE7D47" w:rsidRDefault="00EE7D47" w:rsidP="007E36E0">
      <w:pPr>
        <w:ind w:left="540"/>
        <w:rPr>
          <w:color w:val="000000"/>
        </w:rPr>
      </w:pPr>
    </w:p>
    <w:p w14:paraId="590883EC" w14:textId="46A0E701" w:rsidR="00EE7D47" w:rsidRDefault="00EE7D47" w:rsidP="007E36E0">
      <w:pPr>
        <w:ind w:left="540"/>
        <w:rPr>
          <w:color w:val="000000"/>
        </w:rPr>
      </w:pPr>
      <w:r>
        <w:rPr>
          <w:color w:val="000000"/>
        </w:rPr>
        <w:t>Request Payload: NONE</w:t>
      </w:r>
    </w:p>
    <w:p w14:paraId="405454A8" w14:textId="77777777" w:rsidR="00EE7D47" w:rsidRDefault="00EE7D47" w:rsidP="007E36E0">
      <w:pPr>
        <w:ind w:left="540"/>
        <w:rPr>
          <w:color w:val="000000"/>
        </w:rPr>
      </w:pPr>
    </w:p>
    <w:p w14:paraId="392EEC9E" w14:textId="33D9DA4E" w:rsidR="007E36E0" w:rsidRDefault="007E36E0" w:rsidP="007E36E0">
      <w:pPr>
        <w:ind w:left="540"/>
        <w:rPr>
          <w:color w:val="000000"/>
        </w:rPr>
      </w:pPr>
    </w:p>
    <w:p w14:paraId="4798B0DC" w14:textId="47C5CF8C" w:rsidR="003F71CB" w:rsidRDefault="003F71CB" w:rsidP="007E36E0">
      <w:pPr>
        <w:ind w:left="540"/>
        <w:rPr>
          <w:color w:val="000000"/>
        </w:rPr>
      </w:pPr>
    </w:p>
    <w:p w14:paraId="0AB80FB8" w14:textId="6F37BFCA" w:rsidR="003F71CB" w:rsidRDefault="003F71CB" w:rsidP="007E36E0">
      <w:pPr>
        <w:ind w:left="540"/>
        <w:rPr>
          <w:color w:val="000000"/>
        </w:rPr>
      </w:pPr>
    </w:p>
    <w:p w14:paraId="48C5A164" w14:textId="77777777" w:rsidR="003F71CB" w:rsidRDefault="003F71CB" w:rsidP="007E36E0">
      <w:pPr>
        <w:ind w:left="540"/>
        <w:rPr>
          <w:color w:val="000000"/>
        </w:rPr>
      </w:pPr>
    </w:p>
    <w:p w14:paraId="583849AE" w14:textId="260E479C" w:rsidR="007E36E0" w:rsidRPr="003D7266" w:rsidRDefault="007E36E0" w:rsidP="007E36E0">
      <w:pPr>
        <w:pStyle w:val="Heading2"/>
      </w:pPr>
      <w:bookmarkStart w:id="29" w:name="_Toc529443892"/>
      <w:r>
        <w:lastRenderedPageBreak/>
        <w:t>Is User Registered</w:t>
      </w:r>
      <w:r w:rsidRPr="003D7266">
        <w:t xml:space="preserve"> Response</w:t>
      </w:r>
      <w:bookmarkEnd w:id="29"/>
    </w:p>
    <w:p w14:paraId="026F81B7" w14:textId="77777777" w:rsidR="007E36E0" w:rsidRDefault="007E36E0" w:rsidP="007E36E0">
      <w:pPr>
        <w:ind w:left="540"/>
        <w:rPr>
          <w:color w:val="000000"/>
        </w:rPr>
      </w:pPr>
    </w:p>
    <w:p w14:paraId="22D23580" w14:textId="5B090CF4" w:rsidR="007E36E0" w:rsidRDefault="003F71CB" w:rsidP="003F71CB">
      <w:pPr>
        <w:pStyle w:val="Heading5"/>
        <w:rPr>
          <w:sz w:val="22"/>
          <w:szCs w:val="22"/>
          <w:lang w:val="en-CA"/>
        </w:rPr>
      </w:pPr>
      <w:r w:rsidRPr="003F71CB">
        <w:rPr>
          <w:sz w:val="22"/>
          <w:szCs w:val="22"/>
          <w:lang w:val="en-CA"/>
        </w:rPr>
        <w:t>User Already Registered</w:t>
      </w:r>
    </w:p>
    <w:p w14:paraId="0542D7F1" w14:textId="7062F038" w:rsidR="003F71CB" w:rsidRDefault="003F71CB" w:rsidP="003F71CB">
      <w:pPr>
        <w:rPr>
          <w:lang w:val="en-CA"/>
        </w:rPr>
      </w:pPr>
    </w:p>
    <w:p w14:paraId="1EA692FA" w14:textId="68F09D63" w:rsidR="003F71CB" w:rsidRDefault="003F71CB" w:rsidP="003F71CB">
      <w:pPr>
        <w:rPr>
          <w:lang w:val="en-CA"/>
        </w:rPr>
      </w:pPr>
      <w:r>
        <w:rPr>
          <w:lang w:val="en-CA"/>
        </w:rPr>
        <w:tab/>
        <w:t xml:space="preserve">HTTP Status </w:t>
      </w:r>
      <w:proofErr w:type="gramStart"/>
      <w:r>
        <w:rPr>
          <w:lang w:val="en-CA"/>
        </w:rPr>
        <w:t>Code :</w:t>
      </w:r>
      <w:proofErr w:type="gramEnd"/>
      <w:r>
        <w:rPr>
          <w:lang w:val="en-CA"/>
        </w:rPr>
        <w:t xml:space="preserve"> 200</w:t>
      </w:r>
    </w:p>
    <w:p w14:paraId="71D2DBCB" w14:textId="58DCE7A1" w:rsidR="003F71CB" w:rsidRDefault="003F71CB" w:rsidP="003F71CB">
      <w:pPr>
        <w:rPr>
          <w:lang w:val="en-CA"/>
        </w:rPr>
      </w:pPr>
      <w:r>
        <w:rPr>
          <w:lang w:val="en-CA"/>
        </w:rPr>
        <w:tab/>
      </w:r>
    </w:p>
    <w:p w14:paraId="2DAEF630" w14:textId="488F1886" w:rsidR="003F71CB" w:rsidRPr="003F71CB" w:rsidRDefault="003F71CB" w:rsidP="003F71CB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Header</w:t>
      </w:r>
    </w:p>
    <w:p w14:paraId="755B2AC4" w14:textId="34ACAB51" w:rsidR="007E36E0" w:rsidRDefault="007E36E0" w:rsidP="007E36E0">
      <w:pPr>
        <w:rPr>
          <w:lang w:val="en-CA"/>
        </w:rPr>
      </w:pPr>
    </w:p>
    <w:p w14:paraId="5F3505B6" w14:textId="53474AB7" w:rsidR="003F71CB" w:rsidRPr="003F71CB" w:rsidRDefault="003F71CB" w:rsidP="007E36E0">
      <w:pPr>
        <w:rPr>
          <w:lang w:val="en-CA"/>
        </w:rPr>
      </w:pPr>
      <w:r>
        <w:rPr>
          <w:lang w:val="en-CA"/>
        </w:rPr>
        <w:tab/>
        <w:t xml:space="preserve">Content-Type </w:t>
      </w:r>
      <w:r>
        <w:rPr>
          <w:lang w:val="en-CA"/>
        </w:rPr>
        <w:tab/>
      </w:r>
      <w:r>
        <w:rPr>
          <w:lang w:val="en-CA"/>
        </w:rPr>
        <w:tab/>
        <w:t xml:space="preserve">: </w:t>
      </w:r>
      <w:r w:rsidRPr="003F71CB">
        <w:rPr>
          <w:lang w:val="en-CA"/>
        </w:rPr>
        <w:t>application/json; charset=utf-8</w:t>
      </w:r>
    </w:p>
    <w:p w14:paraId="7A44FA7C" w14:textId="710A29F7" w:rsidR="003F71CB" w:rsidRPr="003F71CB" w:rsidRDefault="003F71CB" w:rsidP="003F71CB">
      <w:pPr>
        <w:ind w:firstLine="720"/>
        <w:rPr>
          <w:lang w:val="en-CA"/>
        </w:rPr>
      </w:pPr>
      <w:r w:rsidRPr="003F71CB">
        <w:rPr>
          <w:lang w:val="en-CA"/>
        </w:rPr>
        <w:t xml:space="preserve">Content-Length </w:t>
      </w:r>
      <w:r>
        <w:rPr>
          <w:lang w:val="en-CA"/>
        </w:rPr>
        <w:tab/>
      </w:r>
      <w:r w:rsidRPr="003F71CB">
        <w:rPr>
          <w:lang w:val="en-CA"/>
        </w:rPr>
        <w:t>: the length of response</w:t>
      </w:r>
    </w:p>
    <w:p w14:paraId="0372142E" w14:textId="4A7CD990" w:rsidR="003F71CB" w:rsidRDefault="003F71CB" w:rsidP="007E36E0">
      <w:pPr>
        <w:rPr>
          <w:rFonts w:ascii="Helvetica" w:hAnsi="Helvetica"/>
          <w:color w:val="505050"/>
          <w:sz w:val="18"/>
          <w:szCs w:val="18"/>
          <w:shd w:val="clear" w:color="auto" w:fill="FFFFFF"/>
        </w:rPr>
      </w:pPr>
    </w:p>
    <w:p w14:paraId="32B353A3" w14:textId="65ACE273" w:rsidR="003F71CB" w:rsidRPr="003F71CB" w:rsidRDefault="003F71CB" w:rsidP="003F71CB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Body:</w:t>
      </w:r>
    </w:p>
    <w:p w14:paraId="34783337" w14:textId="02518BDE" w:rsidR="003F71CB" w:rsidRPr="003F71CB" w:rsidRDefault="003F71CB" w:rsidP="003F71CB">
      <w:pPr>
        <w:ind w:firstLine="720"/>
        <w:rPr>
          <w:b/>
          <w:bCs/>
          <w:lang w:val="en-CA"/>
        </w:rPr>
      </w:pPr>
    </w:p>
    <w:p w14:paraId="5CB7434D" w14:textId="77777777" w:rsidR="003F71CB" w:rsidRPr="003F71CB" w:rsidRDefault="003F71CB" w:rsidP="003F71CB">
      <w:pPr>
        <w:shd w:val="clear" w:color="auto" w:fill="FFFFFE"/>
        <w:spacing w:line="240" w:lineRule="atLeast"/>
        <w:ind w:firstLine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{</w:t>
      </w:r>
    </w:p>
    <w:p w14:paraId="7D9DD076" w14:textId="5F23EA6F" w:rsidR="003F71CB" w:rsidRPr="003F71CB" w:rsidRDefault="003F71CB" w:rsidP="003F71CB">
      <w:pPr>
        <w:shd w:val="clear" w:color="auto" w:fill="FFFFFE"/>
        <w:spacing w:line="240" w:lineRule="atLeast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</w:t>
      </w:r>
      <w:r>
        <w:rPr>
          <w:rFonts w:ascii="Courier New" w:eastAsia="Times New Roman" w:hAnsi="Courier New" w:cs="Courier New"/>
          <w:color w:val="000000"/>
          <w:sz w:val="18"/>
          <w:szCs w:val="18"/>
        </w:rPr>
        <w:tab/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result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</w:t>
      </w:r>
      <w:r w:rsidRPr="003F71CB">
        <w:rPr>
          <w:rFonts w:ascii="Courier New" w:eastAsia="Times New Roman" w:hAnsi="Courier New" w:cs="Courier New"/>
          <w:color w:val="09885A"/>
          <w:sz w:val="18"/>
          <w:szCs w:val="18"/>
        </w:rPr>
        <w:t>0</w:t>
      </w:r>
    </w:p>
    <w:p w14:paraId="2A5349DC" w14:textId="77777777" w:rsidR="003F71CB" w:rsidRPr="003F71CB" w:rsidRDefault="003F71CB" w:rsidP="003F71CB">
      <w:pPr>
        <w:shd w:val="clear" w:color="auto" w:fill="FFFFFE"/>
        <w:spacing w:line="240" w:lineRule="atLeast"/>
        <w:ind w:firstLine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}</w:t>
      </w:r>
    </w:p>
    <w:p w14:paraId="0D6F70AF" w14:textId="77777777" w:rsidR="003F71CB" w:rsidRDefault="003F71CB" w:rsidP="007E36E0">
      <w:pPr>
        <w:rPr>
          <w:lang w:val="en-CA"/>
        </w:rPr>
      </w:pPr>
    </w:p>
    <w:p w14:paraId="0E57712E" w14:textId="77777777" w:rsidR="003F71CB" w:rsidRDefault="003F71CB" w:rsidP="007E36E0">
      <w:pPr>
        <w:rPr>
          <w:lang w:val="en-CA"/>
        </w:rPr>
      </w:pPr>
    </w:p>
    <w:p w14:paraId="027C3BB4" w14:textId="2076F4CD" w:rsidR="003F71CB" w:rsidRPr="003F71CB" w:rsidRDefault="003F71CB" w:rsidP="003F71CB">
      <w:pPr>
        <w:pStyle w:val="Heading5"/>
        <w:rPr>
          <w:sz w:val="22"/>
          <w:szCs w:val="22"/>
          <w:lang w:val="en-CA"/>
        </w:rPr>
      </w:pPr>
      <w:r w:rsidRPr="003F71CB">
        <w:rPr>
          <w:sz w:val="22"/>
          <w:szCs w:val="22"/>
          <w:lang w:val="en-CA"/>
        </w:rPr>
        <w:t>User Not Registered Yet</w:t>
      </w:r>
    </w:p>
    <w:p w14:paraId="0E9A22C2" w14:textId="511DFA62" w:rsidR="003F71CB" w:rsidRDefault="003F71CB" w:rsidP="007E36E0">
      <w:pPr>
        <w:rPr>
          <w:lang w:val="en-CA"/>
        </w:rPr>
      </w:pPr>
    </w:p>
    <w:p w14:paraId="63CC017F" w14:textId="77777777" w:rsidR="003F71CB" w:rsidRDefault="003F71CB" w:rsidP="003F71CB">
      <w:pPr>
        <w:ind w:firstLine="720"/>
        <w:rPr>
          <w:lang w:val="en-CA"/>
        </w:rPr>
      </w:pPr>
      <w:r>
        <w:rPr>
          <w:lang w:val="en-CA"/>
        </w:rPr>
        <w:t xml:space="preserve">HTTP Status </w:t>
      </w:r>
      <w:proofErr w:type="gramStart"/>
      <w:r>
        <w:rPr>
          <w:lang w:val="en-CA"/>
        </w:rPr>
        <w:t>Code :</w:t>
      </w:r>
      <w:proofErr w:type="gramEnd"/>
      <w:r>
        <w:rPr>
          <w:lang w:val="en-CA"/>
        </w:rPr>
        <w:t xml:space="preserve"> 200</w:t>
      </w:r>
    </w:p>
    <w:p w14:paraId="24624592" w14:textId="77777777" w:rsidR="003F71CB" w:rsidRDefault="003F71CB" w:rsidP="003F71CB">
      <w:pPr>
        <w:rPr>
          <w:lang w:val="en-CA"/>
        </w:rPr>
      </w:pPr>
      <w:r>
        <w:rPr>
          <w:lang w:val="en-CA"/>
        </w:rPr>
        <w:tab/>
      </w:r>
    </w:p>
    <w:p w14:paraId="6913C31C" w14:textId="77777777" w:rsidR="003F71CB" w:rsidRPr="003F71CB" w:rsidRDefault="003F71CB" w:rsidP="003F71CB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Header</w:t>
      </w:r>
    </w:p>
    <w:p w14:paraId="3630F78B" w14:textId="77777777" w:rsidR="003F71CB" w:rsidRDefault="003F71CB" w:rsidP="003F71CB">
      <w:pPr>
        <w:rPr>
          <w:lang w:val="en-CA"/>
        </w:rPr>
      </w:pPr>
    </w:p>
    <w:p w14:paraId="0F955854" w14:textId="77777777" w:rsidR="003F71CB" w:rsidRPr="003F71CB" w:rsidRDefault="003F71CB" w:rsidP="003F71CB">
      <w:pPr>
        <w:rPr>
          <w:lang w:val="en-CA"/>
        </w:rPr>
      </w:pPr>
      <w:r>
        <w:rPr>
          <w:lang w:val="en-CA"/>
        </w:rPr>
        <w:tab/>
        <w:t xml:space="preserve">Content-Type </w:t>
      </w:r>
      <w:r>
        <w:rPr>
          <w:lang w:val="en-CA"/>
        </w:rPr>
        <w:tab/>
      </w:r>
      <w:r>
        <w:rPr>
          <w:lang w:val="en-CA"/>
        </w:rPr>
        <w:tab/>
        <w:t xml:space="preserve">: </w:t>
      </w:r>
      <w:r w:rsidRPr="003F71CB">
        <w:rPr>
          <w:lang w:val="en-CA"/>
        </w:rPr>
        <w:t>application/json; charset=utf-8</w:t>
      </w:r>
    </w:p>
    <w:p w14:paraId="6F6A5745" w14:textId="77777777" w:rsidR="003F71CB" w:rsidRPr="003F71CB" w:rsidRDefault="003F71CB" w:rsidP="003F71CB">
      <w:pPr>
        <w:ind w:firstLine="720"/>
        <w:rPr>
          <w:lang w:val="en-CA"/>
        </w:rPr>
      </w:pPr>
      <w:r w:rsidRPr="003F71CB">
        <w:rPr>
          <w:lang w:val="en-CA"/>
        </w:rPr>
        <w:t xml:space="preserve">Content-Length </w:t>
      </w:r>
      <w:r>
        <w:rPr>
          <w:lang w:val="en-CA"/>
        </w:rPr>
        <w:tab/>
      </w:r>
      <w:r w:rsidRPr="003F71CB">
        <w:rPr>
          <w:lang w:val="en-CA"/>
        </w:rPr>
        <w:t>: the length of response</w:t>
      </w:r>
    </w:p>
    <w:p w14:paraId="5DA2DA37" w14:textId="77777777" w:rsidR="003F71CB" w:rsidRDefault="003F71CB" w:rsidP="003F71CB">
      <w:pPr>
        <w:rPr>
          <w:rFonts w:ascii="Helvetica" w:hAnsi="Helvetica"/>
          <w:color w:val="505050"/>
          <w:sz w:val="18"/>
          <w:szCs w:val="18"/>
          <w:shd w:val="clear" w:color="auto" w:fill="FFFFFF"/>
        </w:rPr>
      </w:pPr>
    </w:p>
    <w:p w14:paraId="4B9A5C67" w14:textId="77777777" w:rsidR="003F71CB" w:rsidRPr="003F71CB" w:rsidRDefault="003F71CB" w:rsidP="003F71CB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Body:</w:t>
      </w:r>
    </w:p>
    <w:p w14:paraId="7BD7AEE2" w14:textId="77777777" w:rsidR="003F71CB" w:rsidRPr="003F71CB" w:rsidRDefault="003F71CB" w:rsidP="003F71CB">
      <w:pPr>
        <w:ind w:firstLine="720"/>
        <w:rPr>
          <w:b/>
          <w:bCs/>
          <w:lang w:val="en-CA"/>
        </w:rPr>
      </w:pPr>
    </w:p>
    <w:p w14:paraId="1C5D21A5" w14:textId="77777777" w:rsidR="003F71CB" w:rsidRPr="003F71CB" w:rsidRDefault="003F71CB" w:rsidP="003F71CB">
      <w:pPr>
        <w:shd w:val="clear" w:color="auto" w:fill="FFFFFE"/>
        <w:spacing w:line="240" w:lineRule="atLeast"/>
        <w:ind w:firstLine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{</w:t>
      </w:r>
    </w:p>
    <w:p w14:paraId="3BE06F10" w14:textId="733065EE" w:rsidR="003F71CB" w:rsidRPr="003F71CB" w:rsidRDefault="003F71CB" w:rsidP="003F71CB">
      <w:pPr>
        <w:shd w:val="clear" w:color="auto" w:fill="FFFFFE"/>
        <w:spacing w:line="240" w:lineRule="atLeast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</w:t>
      </w:r>
      <w:r>
        <w:rPr>
          <w:rFonts w:ascii="Courier New" w:eastAsia="Times New Roman" w:hAnsi="Courier New" w:cs="Courier New"/>
          <w:color w:val="000000"/>
          <w:sz w:val="18"/>
          <w:szCs w:val="18"/>
        </w:rPr>
        <w:tab/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result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</w:t>
      </w:r>
      <w:r>
        <w:rPr>
          <w:rFonts w:ascii="Courier New" w:eastAsia="Times New Roman" w:hAnsi="Courier New" w:cs="Courier New"/>
          <w:color w:val="09885A"/>
          <w:sz w:val="18"/>
          <w:szCs w:val="18"/>
        </w:rPr>
        <w:t>1</w:t>
      </w:r>
    </w:p>
    <w:p w14:paraId="2C119487" w14:textId="77777777" w:rsidR="003F71CB" w:rsidRPr="003F71CB" w:rsidRDefault="003F71CB" w:rsidP="003F71CB">
      <w:pPr>
        <w:shd w:val="clear" w:color="auto" w:fill="FFFFFE"/>
        <w:spacing w:line="240" w:lineRule="atLeast"/>
        <w:ind w:firstLine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}</w:t>
      </w:r>
    </w:p>
    <w:p w14:paraId="397BBF1B" w14:textId="77777777" w:rsidR="003F71CB" w:rsidRDefault="003F71CB" w:rsidP="003F71CB">
      <w:pPr>
        <w:rPr>
          <w:lang w:val="en-CA"/>
        </w:rPr>
      </w:pPr>
    </w:p>
    <w:p w14:paraId="061B63B0" w14:textId="77777777" w:rsidR="003F71CB" w:rsidRDefault="003F71CB" w:rsidP="007E36E0">
      <w:pPr>
        <w:rPr>
          <w:lang w:val="en-CA"/>
        </w:rPr>
      </w:pPr>
    </w:p>
    <w:p w14:paraId="0C20C67D" w14:textId="75F42380" w:rsidR="003F71CB" w:rsidRDefault="003F71CB" w:rsidP="007E36E0">
      <w:pPr>
        <w:rPr>
          <w:lang w:val="en-CA"/>
        </w:rPr>
      </w:pPr>
    </w:p>
    <w:p w14:paraId="3202E1A8" w14:textId="1968625A" w:rsidR="003F71CB" w:rsidRDefault="003F71CB" w:rsidP="003F71CB">
      <w:pPr>
        <w:pStyle w:val="Heading5"/>
        <w:rPr>
          <w:sz w:val="22"/>
          <w:szCs w:val="22"/>
          <w:lang w:val="en-CA"/>
        </w:rPr>
      </w:pPr>
      <w:r>
        <w:rPr>
          <w:sz w:val="22"/>
          <w:szCs w:val="22"/>
          <w:lang w:val="en-CA"/>
        </w:rPr>
        <w:t>User Does not Exist</w:t>
      </w:r>
    </w:p>
    <w:p w14:paraId="5491CA2C" w14:textId="22C34244" w:rsidR="003F71CB" w:rsidRDefault="003F71CB" w:rsidP="003F71CB">
      <w:pPr>
        <w:rPr>
          <w:lang w:val="en-CA"/>
        </w:rPr>
      </w:pPr>
    </w:p>
    <w:p w14:paraId="0EF65867" w14:textId="3AD2BAFD" w:rsidR="003F71CB" w:rsidRDefault="003F71CB" w:rsidP="003F71CB">
      <w:pPr>
        <w:ind w:firstLine="720"/>
        <w:rPr>
          <w:lang w:val="en-CA"/>
        </w:rPr>
      </w:pPr>
      <w:r>
        <w:rPr>
          <w:lang w:val="en-CA"/>
        </w:rPr>
        <w:t xml:space="preserve">HTTP Status </w:t>
      </w:r>
      <w:proofErr w:type="gramStart"/>
      <w:r>
        <w:rPr>
          <w:lang w:val="en-CA"/>
        </w:rPr>
        <w:t>Code :</w:t>
      </w:r>
      <w:proofErr w:type="gramEnd"/>
      <w:r>
        <w:rPr>
          <w:lang w:val="en-CA"/>
        </w:rPr>
        <w:t xml:space="preserve"> 404</w:t>
      </w:r>
    </w:p>
    <w:p w14:paraId="1BAA101B" w14:textId="77777777" w:rsidR="003F71CB" w:rsidRDefault="003F71CB" w:rsidP="003F71CB">
      <w:pPr>
        <w:rPr>
          <w:lang w:val="en-CA"/>
        </w:rPr>
      </w:pPr>
      <w:r>
        <w:rPr>
          <w:lang w:val="en-CA"/>
        </w:rPr>
        <w:tab/>
      </w:r>
    </w:p>
    <w:p w14:paraId="6638A77C" w14:textId="77777777" w:rsidR="003F71CB" w:rsidRPr="003F71CB" w:rsidRDefault="003F71CB" w:rsidP="003F71CB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Header</w:t>
      </w:r>
    </w:p>
    <w:p w14:paraId="267E2B6C" w14:textId="77777777" w:rsidR="003F71CB" w:rsidRDefault="003F71CB" w:rsidP="003F71CB">
      <w:pPr>
        <w:rPr>
          <w:lang w:val="en-CA"/>
        </w:rPr>
      </w:pPr>
    </w:p>
    <w:p w14:paraId="51548CE0" w14:textId="77777777" w:rsidR="003F71CB" w:rsidRPr="003F71CB" w:rsidRDefault="003F71CB" w:rsidP="003F71CB">
      <w:pPr>
        <w:rPr>
          <w:lang w:val="en-CA"/>
        </w:rPr>
      </w:pPr>
      <w:r>
        <w:rPr>
          <w:lang w:val="en-CA"/>
        </w:rPr>
        <w:tab/>
        <w:t xml:space="preserve">Content-Type </w:t>
      </w:r>
      <w:r>
        <w:rPr>
          <w:lang w:val="en-CA"/>
        </w:rPr>
        <w:tab/>
      </w:r>
      <w:r>
        <w:rPr>
          <w:lang w:val="en-CA"/>
        </w:rPr>
        <w:tab/>
        <w:t xml:space="preserve">: </w:t>
      </w:r>
      <w:r w:rsidRPr="003F71CB">
        <w:rPr>
          <w:lang w:val="en-CA"/>
        </w:rPr>
        <w:t>application/json; charset=utf-8</w:t>
      </w:r>
    </w:p>
    <w:p w14:paraId="33AD4185" w14:textId="77777777" w:rsidR="003F71CB" w:rsidRPr="003F71CB" w:rsidRDefault="003F71CB" w:rsidP="003F71CB">
      <w:pPr>
        <w:ind w:firstLine="720"/>
        <w:rPr>
          <w:lang w:val="en-CA"/>
        </w:rPr>
      </w:pPr>
      <w:r w:rsidRPr="003F71CB">
        <w:rPr>
          <w:lang w:val="en-CA"/>
        </w:rPr>
        <w:t xml:space="preserve">Content-Length </w:t>
      </w:r>
      <w:r>
        <w:rPr>
          <w:lang w:val="en-CA"/>
        </w:rPr>
        <w:tab/>
      </w:r>
      <w:r w:rsidRPr="003F71CB">
        <w:rPr>
          <w:lang w:val="en-CA"/>
        </w:rPr>
        <w:t>: the length of response</w:t>
      </w:r>
    </w:p>
    <w:p w14:paraId="18B7647C" w14:textId="77777777" w:rsidR="003F71CB" w:rsidRDefault="003F71CB" w:rsidP="003F71CB">
      <w:pPr>
        <w:rPr>
          <w:rFonts w:ascii="Helvetica" w:hAnsi="Helvetica"/>
          <w:color w:val="505050"/>
          <w:sz w:val="18"/>
          <w:szCs w:val="18"/>
          <w:shd w:val="clear" w:color="auto" w:fill="FFFFFF"/>
        </w:rPr>
      </w:pPr>
    </w:p>
    <w:p w14:paraId="4E96A25E" w14:textId="77777777" w:rsidR="003F71CB" w:rsidRPr="003F71CB" w:rsidRDefault="003F71CB" w:rsidP="003F71CB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Body:</w:t>
      </w:r>
    </w:p>
    <w:p w14:paraId="03DFC845" w14:textId="77777777" w:rsidR="003F71CB" w:rsidRPr="003F71CB" w:rsidRDefault="003F71CB" w:rsidP="003F71CB">
      <w:pPr>
        <w:ind w:firstLine="720"/>
        <w:rPr>
          <w:b/>
          <w:bCs/>
          <w:lang w:val="en-CA"/>
        </w:rPr>
      </w:pPr>
    </w:p>
    <w:p w14:paraId="4F8D5626" w14:textId="77777777" w:rsidR="003F71CB" w:rsidRPr="003F71CB" w:rsidRDefault="003F71CB" w:rsidP="003F71CB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{</w:t>
      </w:r>
    </w:p>
    <w:p w14:paraId="7C2EE0A5" w14:textId="77777777" w:rsidR="003F71CB" w:rsidRPr="003F71CB" w:rsidRDefault="003F71CB" w:rsidP="003F71CB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</w:t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error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{</w:t>
      </w:r>
    </w:p>
    <w:p w14:paraId="2D6D08E9" w14:textId="77777777" w:rsidR="003F71CB" w:rsidRPr="003F71CB" w:rsidRDefault="003F71CB" w:rsidP="003F71CB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    </w:t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name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</w:t>
      </w:r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</w:t>
      </w:r>
      <w:proofErr w:type="spellStart"/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EntityNotFound</w:t>
      </w:r>
      <w:proofErr w:type="spellEnd"/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,</w:t>
      </w:r>
    </w:p>
    <w:p w14:paraId="4AFBACEF" w14:textId="77777777" w:rsidR="003F71CB" w:rsidRPr="003F71CB" w:rsidRDefault="003F71CB" w:rsidP="003F71CB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    </w:t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message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</w:t>
      </w:r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Could not find any entity of type \"Users\" matching: 11"</w:t>
      </w:r>
    </w:p>
    <w:p w14:paraId="342621F2" w14:textId="77777777" w:rsidR="003F71CB" w:rsidRPr="003F71CB" w:rsidRDefault="003F71CB" w:rsidP="003F71CB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}</w:t>
      </w:r>
    </w:p>
    <w:p w14:paraId="35F10194" w14:textId="77777777" w:rsidR="003F71CB" w:rsidRPr="003F71CB" w:rsidRDefault="003F71CB" w:rsidP="003F71CB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}</w:t>
      </w:r>
    </w:p>
    <w:p w14:paraId="31F9A7C3" w14:textId="77777777" w:rsidR="003F71CB" w:rsidRDefault="003F71CB" w:rsidP="003F71CB">
      <w:pPr>
        <w:rPr>
          <w:lang w:val="en-CA"/>
        </w:rPr>
      </w:pPr>
    </w:p>
    <w:p w14:paraId="4AAAA12F" w14:textId="77777777" w:rsidR="003F71CB" w:rsidRDefault="003F71CB" w:rsidP="003F71CB">
      <w:pPr>
        <w:rPr>
          <w:lang w:val="en-CA"/>
        </w:rPr>
      </w:pPr>
    </w:p>
    <w:p w14:paraId="1162C56D" w14:textId="153C8E8A" w:rsidR="003F71CB" w:rsidRDefault="003F71CB" w:rsidP="003F71CB">
      <w:pPr>
        <w:rPr>
          <w:lang w:val="en-CA"/>
        </w:rPr>
      </w:pPr>
    </w:p>
    <w:p w14:paraId="4F34F07D" w14:textId="7CA9B448" w:rsidR="003F71CB" w:rsidRDefault="003F71CB" w:rsidP="003F71CB">
      <w:pPr>
        <w:ind w:firstLine="360"/>
        <w:rPr>
          <w:rFonts w:ascii="Arial" w:eastAsia="Times New Roman" w:hAnsi="Arial" w:cs="Arial"/>
          <w:b/>
          <w:snapToGrid w:val="0"/>
          <w:szCs w:val="22"/>
          <w:lang w:val="en-CA"/>
        </w:rPr>
      </w:pPr>
      <w:r w:rsidRPr="003F71CB">
        <w:rPr>
          <w:rFonts w:ascii="Arial" w:eastAsia="Times New Roman" w:hAnsi="Arial" w:cs="Arial"/>
          <w:b/>
          <w:snapToGrid w:val="0"/>
          <w:szCs w:val="22"/>
          <w:lang w:val="en-CA"/>
        </w:rPr>
        <w:t>Errors</w:t>
      </w:r>
    </w:p>
    <w:p w14:paraId="15761A81" w14:textId="6EE39383" w:rsidR="003F71CB" w:rsidRDefault="003F71CB" w:rsidP="003F71CB">
      <w:pPr>
        <w:ind w:firstLine="360"/>
        <w:rPr>
          <w:rFonts w:ascii="Arial" w:eastAsia="Times New Roman" w:hAnsi="Arial" w:cs="Arial"/>
          <w:b/>
          <w:snapToGrid w:val="0"/>
          <w:szCs w:val="22"/>
          <w:lang w:val="en-CA"/>
        </w:rPr>
      </w:pPr>
    </w:p>
    <w:p w14:paraId="0E15D199" w14:textId="164148E0" w:rsidR="003F71CB" w:rsidRDefault="003F71CB" w:rsidP="003F71CB">
      <w:pPr>
        <w:ind w:firstLine="720"/>
        <w:rPr>
          <w:lang w:val="en-CA"/>
        </w:rPr>
      </w:pPr>
      <w:r>
        <w:rPr>
          <w:lang w:val="en-CA"/>
        </w:rPr>
        <w:t xml:space="preserve">HTTP Status </w:t>
      </w:r>
      <w:proofErr w:type="gramStart"/>
      <w:r>
        <w:rPr>
          <w:lang w:val="en-CA"/>
        </w:rPr>
        <w:t>Code :</w:t>
      </w:r>
      <w:proofErr w:type="gramEnd"/>
      <w:r>
        <w:rPr>
          <w:lang w:val="en-CA"/>
        </w:rPr>
        <w:t xml:space="preserve"> 500</w:t>
      </w:r>
    </w:p>
    <w:p w14:paraId="76169B2B" w14:textId="77777777" w:rsidR="003F71CB" w:rsidRDefault="003F71CB" w:rsidP="003F71CB">
      <w:pPr>
        <w:rPr>
          <w:lang w:val="en-CA"/>
        </w:rPr>
      </w:pPr>
      <w:r>
        <w:rPr>
          <w:lang w:val="en-CA"/>
        </w:rPr>
        <w:tab/>
      </w:r>
    </w:p>
    <w:p w14:paraId="5C4BB07D" w14:textId="77777777" w:rsidR="003F71CB" w:rsidRPr="003F71CB" w:rsidRDefault="003F71CB" w:rsidP="003F71CB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Header</w:t>
      </w:r>
    </w:p>
    <w:p w14:paraId="5EBE8C97" w14:textId="77777777" w:rsidR="003F71CB" w:rsidRDefault="003F71CB" w:rsidP="003F71CB">
      <w:pPr>
        <w:rPr>
          <w:lang w:val="en-CA"/>
        </w:rPr>
      </w:pPr>
    </w:p>
    <w:p w14:paraId="4F246D3F" w14:textId="77777777" w:rsidR="003F71CB" w:rsidRPr="003F71CB" w:rsidRDefault="003F71CB" w:rsidP="003F71CB">
      <w:pPr>
        <w:rPr>
          <w:lang w:val="en-CA"/>
        </w:rPr>
      </w:pPr>
      <w:r>
        <w:rPr>
          <w:lang w:val="en-CA"/>
        </w:rPr>
        <w:tab/>
        <w:t xml:space="preserve">Content-Type </w:t>
      </w:r>
      <w:r>
        <w:rPr>
          <w:lang w:val="en-CA"/>
        </w:rPr>
        <w:tab/>
      </w:r>
      <w:r>
        <w:rPr>
          <w:lang w:val="en-CA"/>
        </w:rPr>
        <w:tab/>
        <w:t xml:space="preserve">: </w:t>
      </w:r>
      <w:r w:rsidRPr="003F71CB">
        <w:rPr>
          <w:lang w:val="en-CA"/>
        </w:rPr>
        <w:t>application/json; charset=utf-8</w:t>
      </w:r>
    </w:p>
    <w:p w14:paraId="437FF569" w14:textId="77777777" w:rsidR="003F71CB" w:rsidRPr="003F71CB" w:rsidRDefault="003F71CB" w:rsidP="003F71CB">
      <w:pPr>
        <w:ind w:firstLine="720"/>
        <w:rPr>
          <w:lang w:val="en-CA"/>
        </w:rPr>
      </w:pPr>
      <w:r w:rsidRPr="003F71CB">
        <w:rPr>
          <w:lang w:val="en-CA"/>
        </w:rPr>
        <w:t xml:space="preserve">Content-Length </w:t>
      </w:r>
      <w:r>
        <w:rPr>
          <w:lang w:val="en-CA"/>
        </w:rPr>
        <w:tab/>
      </w:r>
      <w:r w:rsidRPr="003F71CB">
        <w:rPr>
          <w:lang w:val="en-CA"/>
        </w:rPr>
        <w:t>: the length of response</w:t>
      </w:r>
    </w:p>
    <w:p w14:paraId="1EF689B9" w14:textId="77777777" w:rsidR="003F71CB" w:rsidRDefault="003F71CB" w:rsidP="003F71CB">
      <w:pPr>
        <w:rPr>
          <w:rFonts w:ascii="Helvetica" w:hAnsi="Helvetica"/>
          <w:color w:val="505050"/>
          <w:sz w:val="18"/>
          <w:szCs w:val="18"/>
          <w:shd w:val="clear" w:color="auto" w:fill="FFFFFF"/>
        </w:rPr>
      </w:pPr>
    </w:p>
    <w:p w14:paraId="730E4A1B" w14:textId="77777777" w:rsidR="003F71CB" w:rsidRPr="003F71CB" w:rsidRDefault="003F71CB" w:rsidP="003F71CB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Body:</w:t>
      </w:r>
    </w:p>
    <w:p w14:paraId="063DEE17" w14:textId="77777777" w:rsidR="003F71CB" w:rsidRPr="003F71CB" w:rsidRDefault="003F71CB" w:rsidP="003F71CB">
      <w:pPr>
        <w:ind w:firstLine="720"/>
        <w:rPr>
          <w:b/>
          <w:bCs/>
          <w:lang w:val="en-CA"/>
        </w:rPr>
      </w:pPr>
    </w:p>
    <w:p w14:paraId="10E39AA3" w14:textId="77777777" w:rsidR="003F71CB" w:rsidRPr="003F71CB" w:rsidRDefault="003F71CB" w:rsidP="003F71CB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{</w:t>
      </w:r>
    </w:p>
    <w:p w14:paraId="06B00E20" w14:textId="77777777" w:rsidR="003F71CB" w:rsidRPr="003F71CB" w:rsidRDefault="003F71CB" w:rsidP="003F71CB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</w:t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error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{</w:t>
      </w:r>
    </w:p>
    <w:p w14:paraId="2B1A89DD" w14:textId="58E2AD85" w:rsidR="003F71CB" w:rsidRPr="003F71CB" w:rsidRDefault="003F71CB" w:rsidP="003F71CB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    </w:t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name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</w:t>
      </w:r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</w:t>
      </w:r>
      <w:proofErr w:type="spellStart"/>
      <w:r>
        <w:rPr>
          <w:rFonts w:ascii="Courier New" w:eastAsia="Times New Roman" w:hAnsi="Courier New" w:cs="Courier New"/>
          <w:color w:val="0451A5"/>
          <w:sz w:val="18"/>
          <w:szCs w:val="18"/>
        </w:rPr>
        <w:t>ApiError</w:t>
      </w:r>
      <w:proofErr w:type="spellEnd"/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,</w:t>
      </w:r>
    </w:p>
    <w:p w14:paraId="3427AB84" w14:textId="03429E62" w:rsidR="003F71CB" w:rsidRPr="003F71CB" w:rsidRDefault="003F71CB" w:rsidP="003F71CB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    </w:t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message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</w:t>
      </w:r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</w:t>
      </w:r>
      <w:r>
        <w:rPr>
          <w:rFonts w:ascii="Courier New" w:eastAsia="Times New Roman" w:hAnsi="Courier New" w:cs="Courier New"/>
          <w:color w:val="0451A5"/>
          <w:sz w:val="18"/>
          <w:szCs w:val="18"/>
        </w:rPr>
        <w:t>&lt;Actual Error Message&gt;</w:t>
      </w:r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</w:t>
      </w:r>
    </w:p>
    <w:p w14:paraId="70EBC4B0" w14:textId="77777777" w:rsidR="003F71CB" w:rsidRPr="003F71CB" w:rsidRDefault="003F71CB" w:rsidP="003F71CB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}</w:t>
      </w:r>
    </w:p>
    <w:p w14:paraId="1FE576B2" w14:textId="77777777" w:rsidR="003F71CB" w:rsidRPr="003F71CB" w:rsidRDefault="003F71CB" w:rsidP="003F71CB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}</w:t>
      </w:r>
    </w:p>
    <w:p w14:paraId="2B9F01D3" w14:textId="77777777" w:rsidR="003F71CB" w:rsidRPr="003F71CB" w:rsidRDefault="003F71CB" w:rsidP="003F71CB">
      <w:pPr>
        <w:ind w:firstLine="360"/>
        <w:rPr>
          <w:rFonts w:ascii="Arial" w:eastAsia="Times New Roman" w:hAnsi="Arial" w:cs="Arial"/>
          <w:b/>
          <w:snapToGrid w:val="0"/>
          <w:szCs w:val="22"/>
          <w:lang w:val="en-CA"/>
        </w:rPr>
      </w:pPr>
    </w:p>
    <w:p w14:paraId="12918A14" w14:textId="77777777" w:rsidR="003F71CB" w:rsidRDefault="003F71CB" w:rsidP="007E36E0">
      <w:pPr>
        <w:rPr>
          <w:lang w:val="en-CA"/>
        </w:rPr>
      </w:pPr>
    </w:p>
    <w:p w14:paraId="793F10E6" w14:textId="1D95F366" w:rsidR="00B25944" w:rsidRPr="00B5701F" w:rsidRDefault="00B25944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30" w:name="_Toc529443893"/>
      <w:r>
        <w:t>PIN Validation</w:t>
      </w:r>
      <w:bookmarkEnd w:id="19"/>
      <w:bookmarkEnd w:id="20"/>
      <w:bookmarkEnd w:id="24"/>
      <w:bookmarkEnd w:id="30"/>
    </w:p>
    <w:p w14:paraId="037842AA" w14:textId="697911BE" w:rsidR="00B25944" w:rsidRPr="00B25944" w:rsidRDefault="00B25944" w:rsidP="00B25944">
      <w:pPr>
        <w:rPr>
          <w:rFonts w:cstheme="minorHAnsi"/>
          <w:color w:val="000000"/>
        </w:rPr>
      </w:pPr>
      <w:r w:rsidRPr="00B25944">
        <w:rPr>
          <w:rFonts w:cstheme="minorHAnsi"/>
          <w:color w:val="000000"/>
        </w:rPr>
        <w:t>This process will:</w:t>
      </w:r>
    </w:p>
    <w:p w14:paraId="7941B992" w14:textId="48929A53" w:rsidR="00B25944" w:rsidRDefault="00B25944" w:rsidP="001F5191">
      <w:pPr>
        <w:pStyle w:val="ListParagraph"/>
        <w:numPr>
          <w:ilvl w:val="0"/>
          <w:numId w:val="18"/>
        </w:numPr>
        <w:rPr>
          <w:rFonts w:asciiTheme="minorHAnsi" w:hAnsiTheme="minorHAnsi" w:cstheme="minorHAnsi"/>
          <w:color w:val="000000"/>
        </w:rPr>
      </w:pPr>
      <w:r w:rsidRPr="00B25944">
        <w:rPr>
          <w:rFonts w:asciiTheme="minorHAnsi" w:hAnsiTheme="minorHAnsi" w:cstheme="minorHAnsi"/>
          <w:color w:val="000000"/>
        </w:rPr>
        <w:t>Authenticate the user using the PIN for initial Nuance registration</w:t>
      </w:r>
    </w:p>
    <w:p w14:paraId="42D730C1" w14:textId="327E8D22" w:rsidR="00291F75" w:rsidRDefault="00291F75" w:rsidP="001F5191">
      <w:pPr>
        <w:pStyle w:val="ListParagraph"/>
        <w:numPr>
          <w:ilvl w:val="1"/>
          <w:numId w:val="18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The PIN is encrypted in the SecureAuth database</w:t>
      </w:r>
    </w:p>
    <w:p w14:paraId="20282376" w14:textId="164376C8" w:rsidR="00B25944" w:rsidRDefault="00B25944" w:rsidP="00756BF1">
      <w:pPr>
        <w:rPr>
          <w:rFonts w:cstheme="minorHAnsi"/>
          <w:color w:val="000000"/>
        </w:rPr>
      </w:pPr>
    </w:p>
    <w:p w14:paraId="37A23805" w14:textId="57BA044A" w:rsidR="00B25944" w:rsidRPr="003D7266" w:rsidRDefault="00B25944" w:rsidP="00B25944">
      <w:pPr>
        <w:pStyle w:val="Heading2"/>
      </w:pPr>
      <w:bookmarkStart w:id="31" w:name="_Toc522615873"/>
      <w:bookmarkStart w:id="32" w:name="_Toc529443894"/>
      <w:r>
        <w:t>Validate PIN</w:t>
      </w:r>
      <w:r w:rsidRPr="003D7266">
        <w:t xml:space="preserve"> Request</w:t>
      </w:r>
      <w:bookmarkEnd w:id="31"/>
      <w:bookmarkEnd w:id="32"/>
    </w:p>
    <w:p w14:paraId="654BDD7F" w14:textId="77777777" w:rsidR="00B25944" w:rsidRDefault="00B25944" w:rsidP="00B25944">
      <w:pPr>
        <w:rPr>
          <w:lang w:val="en-CA"/>
        </w:rPr>
      </w:pPr>
    </w:p>
    <w:p w14:paraId="11E06942" w14:textId="48EF65A2" w:rsidR="00B14313" w:rsidRDefault="00B14313" w:rsidP="00B14313">
      <w:pPr>
        <w:ind w:left="540"/>
        <w:rPr>
          <w:color w:val="000000"/>
        </w:rPr>
      </w:pPr>
      <w:r>
        <w:rPr>
          <w:color w:val="000000"/>
        </w:rPr>
        <w:t xml:space="preserve">URL: </w:t>
      </w:r>
      <w:r>
        <w:rPr>
          <w:color w:val="000000"/>
        </w:rPr>
        <w:tab/>
      </w:r>
      <w:r>
        <w:rPr>
          <w:color w:val="000000"/>
        </w:rPr>
        <w:tab/>
        <w:t>&lt;URL&gt;/</w:t>
      </w:r>
      <w:r w:rsidRPr="00EE7D47">
        <w:rPr>
          <w:color w:val="000000"/>
        </w:rPr>
        <w:t>users/</w:t>
      </w:r>
      <w:r>
        <w:rPr>
          <w:color w:val="000000"/>
        </w:rPr>
        <w:t>{USERE_ID}</w:t>
      </w:r>
      <w:r w:rsidRPr="00EE7D47">
        <w:rPr>
          <w:color w:val="000000"/>
        </w:rPr>
        <w:t>/</w:t>
      </w:r>
      <w:proofErr w:type="spellStart"/>
      <w:r>
        <w:rPr>
          <w:color w:val="000000"/>
        </w:rPr>
        <w:t>validatepin</w:t>
      </w:r>
      <w:proofErr w:type="spellEnd"/>
    </w:p>
    <w:p w14:paraId="6932C37E" w14:textId="77777777" w:rsidR="00B14313" w:rsidRDefault="00B14313" w:rsidP="00B14313">
      <w:pPr>
        <w:ind w:left="540"/>
        <w:rPr>
          <w:color w:val="000000"/>
        </w:rPr>
      </w:pPr>
      <w:r>
        <w:rPr>
          <w:color w:val="000000"/>
        </w:rPr>
        <w:t xml:space="preserve">Content-Type: </w:t>
      </w:r>
      <w:r>
        <w:rPr>
          <w:color w:val="000000"/>
        </w:rPr>
        <w:tab/>
        <w:t>application/JSON</w:t>
      </w:r>
    </w:p>
    <w:p w14:paraId="5B82B3A8" w14:textId="77777777" w:rsidR="00B14313" w:rsidRDefault="00B14313" w:rsidP="00B14313">
      <w:pPr>
        <w:ind w:left="540"/>
        <w:rPr>
          <w:color w:val="000000"/>
        </w:rPr>
      </w:pPr>
      <w:r>
        <w:rPr>
          <w:color w:val="000000"/>
        </w:rPr>
        <w:t xml:space="preserve">Method: </w:t>
      </w:r>
      <w:r>
        <w:rPr>
          <w:color w:val="000000"/>
        </w:rPr>
        <w:tab/>
      </w:r>
      <w:r>
        <w:rPr>
          <w:color w:val="000000"/>
        </w:rPr>
        <w:tab/>
        <w:t>POST</w:t>
      </w:r>
    </w:p>
    <w:p w14:paraId="403309AD" w14:textId="77777777" w:rsidR="00B14313" w:rsidRDefault="00B14313" w:rsidP="00B14313">
      <w:pPr>
        <w:ind w:left="540"/>
        <w:rPr>
          <w:color w:val="000000"/>
        </w:rPr>
      </w:pPr>
    </w:p>
    <w:p w14:paraId="0106FCEE" w14:textId="5D76BAC3" w:rsidR="00B14313" w:rsidRDefault="00B14313" w:rsidP="00B14313">
      <w:pPr>
        <w:ind w:left="540"/>
        <w:rPr>
          <w:color w:val="000000"/>
        </w:rPr>
      </w:pPr>
      <w:r>
        <w:rPr>
          <w:color w:val="000000"/>
        </w:rPr>
        <w:t>Request Payload</w:t>
      </w:r>
    </w:p>
    <w:p w14:paraId="230D1CDA" w14:textId="49189E87" w:rsidR="00B14313" w:rsidRDefault="00B14313" w:rsidP="00B14313">
      <w:pPr>
        <w:ind w:left="540"/>
        <w:rPr>
          <w:color w:val="000000"/>
        </w:rPr>
      </w:pPr>
    </w:p>
    <w:p w14:paraId="6DADE871" w14:textId="77777777" w:rsidR="00B14313" w:rsidRPr="00B14313" w:rsidRDefault="00B14313" w:rsidP="00B14313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B14313">
        <w:rPr>
          <w:rFonts w:ascii="Courier New" w:eastAsia="Times New Roman" w:hAnsi="Courier New" w:cs="Courier New"/>
          <w:color w:val="000000"/>
          <w:sz w:val="18"/>
          <w:szCs w:val="18"/>
        </w:rPr>
        <w:t>{</w:t>
      </w:r>
    </w:p>
    <w:p w14:paraId="43BB3BF9" w14:textId="6A176B89" w:rsidR="00B14313" w:rsidRPr="00B14313" w:rsidRDefault="00B14313" w:rsidP="00B14313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>
        <w:rPr>
          <w:rFonts w:ascii="Courier New" w:eastAsia="Times New Roman" w:hAnsi="Courier New" w:cs="Courier New"/>
          <w:color w:val="000000"/>
          <w:sz w:val="18"/>
          <w:szCs w:val="18"/>
        </w:rPr>
        <w:t xml:space="preserve">  </w:t>
      </w:r>
      <w:r w:rsidRPr="00B14313">
        <w:rPr>
          <w:rFonts w:ascii="Courier New" w:eastAsia="Times New Roman" w:hAnsi="Courier New" w:cs="Courier New"/>
          <w:color w:val="000000"/>
          <w:sz w:val="18"/>
          <w:szCs w:val="18"/>
        </w:rPr>
        <w:t>"pin":"1977"</w:t>
      </w:r>
    </w:p>
    <w:p w14:paraId="508677E2" w14:textId="00F8A24B" w:rsidR="00B14313" w:rsidRPr="00B14313" w:rsidRDefault="00B14313" w:rsidP="00B14313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B14313">
        <w:rPr>
          <w:rFonts w:ascii="Courier New" w:eastAsia="Times New Roman" w:hAnsi="Courier New" w:cs="Courier New"/>
          <w:color w:val="000000"/>
          <w:sz w:val="18"/>
          <w:szCs w:val="18"/>
        </w:rPr>
        <w:t>}</w:t>
      </w:r>
    </w:p>
    <w:p w14:paraId="54A23933" w14:textId="77777777" w:rsidR="00B25944" w:rsidRPr="00B14313" w:rsidRDefault="00B25944" w:rsidP="00B14313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</w:p>
    <w:p w14:paraId="6E7948F1" w14:textId="2877ECCA" w:rsidR="00B25944" w:rsidRPr="003D7266" w:rsidRDefault="00B25944" w:rsidP="00B25944">
      <w:pPr>
        <w:pStyle w:val="Heading2"/>
      </w:pPr>
      <w:bookmarkStart w:id="33" w:name="_Toc522615874"/>
      <w:bookmarkStart w:id="34" w:name="_Toc529443895"/>
      <w:r>
        <w:t>Validate PIN</w:t>
      </w:r>
      <w:r w:rsidRPr="003D7266">
        <w:t xml:space="preserve"> Response</w:t>
      </w:r>
      <w:bookmarkEnd w:id="33"/>
      <w:bookmarkEnd w:id="34"/>
    </w:p>
    <w:p w14:paraId="3DF04993" w14:textId="77777777" w:rsidR="00B25944" w:rsidRDefault="00B25944" w:rsidP="00B25944">
      <w:pPr>
        <w:ind w:left="540"/>
        <w:rPr>
          <w:color w:val="000000"/>
        </w:rPr>
      </w:pPr>
    </w:p>
    <w:p w14:paraId="636BD942" w14:textId="77777777" w:rsidR="00B14313" w:rsidRDefault="00B14313" w:rsidP="00B14313">
      <w:pPr>
        <w:pStyle w:val="Heading5"/>
        <w:rPr>
          <w:sz w:val="22"/>
          <w:szCs w:val="22"/>
          <w:lang w:val="en-CA"/>
        </w:rPr>
      </w:pPr>
      <w:r w:rsidRPr="003F71CB">
        <w:rPr>
          <w:sz w:val="22"/>
          <w:szCs w:val="22"/>
          <w:lang w:val="en-CA"/>
        </w:rPr>
        <w:t>User Already Registered</w:t>
      </w:r>
    </w:p>
    <w:p w14:paraId="3B7A9524" w14:textId="77777777" w:rsidR="00B14313" w:rsidRDefault="00B14313" w:rsidP="00B14313">
      <w:pPr>
        <w:rPr>
          <w:lang w:val="en-CA"/>
        </w:rPr>
      </w:pPr>
    </w:p>
    <w:p w14:paraId="68B84996" w14:textId="77777777" w:rsidR="00B14313" w:rsidRDefault="00B14313" w:rsidP="00B14313">
      <w:pPr>
        <w:rPr>
          <w:lang w:val="en-CA"/>
        </w:rPr>
      </w:pPr>
      <w:r>
        <w:rPr>
          <w:lang w:val="en-CA"/>
        </w:rPr>
        <w:tab/>
        <w:t xml:space="preserve">HTTP Status </w:t>
      </w:r>
      <w:proofErr w:type="gramStart"/>
      <w:r>
        <w:rPr>
          <w:lang w:val="en-CA"/>
        </w:rPr>
        <w:t>Code :</w:t>
      </w:r>
      <w:proofErr w:type="gramEnd"/>
      <w:r>
        <w:rPr>
          <w:lang w:val="en-CA"/>
        </w:rPr>
        <w:t xml:space="preserve"> 200</w:t>
      </w:r>
    </w:p>
    <w:p w14:paraId="00EBF296" w14:textId="77777777" w:rsidR="00B14313" w:rsidRDefault="00B14313" w:rsidP="00B14313">
      <w:pPr>
        <w:rPr>
          <w:lang w:val="en-CA"/>
        </w:rPr>
      </w:pPr>
      <w:r>
        <w:rPr>
          <w:lang w:val="en-CA"/>
        </w:rPr>
        <w:tab/>
      </w:r>
    </w:p>
    <w:p w14:paraId="76C617F7" w14:textId="77777777" w:rsidR="00B14313" w:rsidRPr="003F71CB" w:rsidRDefault="00B14313" w:rsidP="00B14313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Header</w:t>
      </w:r>
    </w:p>
    <w:p w14:paraId="289256C5" w14:textId="77777777" w:rsidR="00B14313" w:rsidRDefault="00B14313" w:rsidP="00B14313">
      <w:pPr>
        <w:rPr>
          <w:lang w:val="en-CA"/>
        </w:rPr>
      </w:pPr>
    </w:p>
    <w:p w14:paraId="11178222" w14:textId="77777777" w:rsidR="00B14313" w:rsidRPr="003F71CB" w:rsidRDefault="00B14313" w:rsidP="00B14313">
      <w:pPr>
        <w:rPr>
          <w:lang w:val="en-CA"/>
        </w:rPr>
      </w:pPr>
      <w:r>
        <w:rPr>
          <w:lang w:val="en-CA"/>
        </w:rPr>
        <w:tab/>
        <w:t xml:space="preserve">Content-Type </w:t>
      </w:r>
      <w:r>
        <w:rPr>
          <w:lang w:val="en-CA"/>
        </w:rPr>
        <w:tab/>
      </w:r>
      <w:r>
        <w:rPr>
          <w:lang w:val="en-CA"/>
        </w:rPr>
        <w:tab/>
        <w:t xml:space="preserve">: </w:t>
      </w:r>
      <w:r w:rsidRPr="003F71CB">
        <w:rPr>
          <w:lang w:val="en-CA"/>
        </w:rPr>
        <w:t>application/json; charset=utf-8</w:t>
      </w:r>
    </w:p>
    <w:p w14:paraId="4DE81F87" w14:textId="77777777" w:rsidR="00B14313" w:rsidRPr="003F71CB" w:rsidRDefault="00B14313" w:rsidP="00B14313">
      <w:pPr>
        <w:ind w:firstLine="720"/>
        <w:rPr>
          <w:lang w:val="en-CA"/>
        </w:rPr>
      </w:pPr>
      <w:r w:rsidRPr="003F71CB">
        <w:rPr>
          <w:lang w:val="en-CA"/>
        </w:rPr>
        <w:t xml:space="preserve">Content-Length </w:t>
      </w:r>
      <w:r>
        <w:rPr>
          <w:lang w:val="en-CA"/>
        </w:rPr>
        <w:tab/>
      </w:r>
      <w:r w:rsidRPr="003F71CB">
        <w:rPr>
          <w:lang w:val="en-CA"/>
        </w:rPr>
        <w:t>: the length of response</w:t>
      </w:r>
    </w:p>
    <w:p w14:paraId="5D0E5B54" w14:textId="77777777" w:rsidR="00B14313" w:rsidRDefault="00B14313" w:rsidP="00B14313">
      <w:pPr>
        <w:rPr>
          <w:rFonts w:ascii="Helvetica" w:hAnsi="Helvetica"/>
          <w:color w:val="505050"/>
          <w:sz w:val="18"/>
          <w:szCs w:val="18"/>
          <w:shd w:val="clear" w:color="auto" w:fill="FFFFFF"/>
        </w:rPr>
      </w:pPr>
    </w:p>
    <w:p w14:paraId="0AD284D4" w14:textId="77777777" w:rsidR="00B14313" w:rsidRPr="003F71CB" w:rsidRDefault="00B14313" w:rsidP="00B14313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lastRenderedPageBreak/>
        <w:t>Response Body:</w:t>
      </w:r>
    </w:p>
    <w:p w14:paraId="493E6E4A" w14:textId="77777777" w:rsidR="00B14313" w:rsidRPr="003F71CB" w:rsidRDefault="00B14313" w:rsidP="00B14313">
      <w:pPr>
        <w:ind w:firstLine="720"/>
        <w:rPr>
          <w:b/>
          <w:bCs/>
          <w:lang w:val="en-CA"/>
        </w:rPr>
      </w:pPr>
    </w:p>
    <w:p w14:paraId="7B19EC57" w14:textId="77777777" w:rsidR="00B14313" w:rsidRPr="003F71CB" w:rsidRDefault="00B14313" w:rsidP="00B14313">
      <w:pPr>
        <w:shd w:val="clear" w:color="auto" w:fill="FFFFFE"/>
        <w:spacing w:line="240" w:lineRule="atLeast"/>
        <w:ind w:firstLine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{</w:t>
      </w:r>
    </w:p>
    <w:p w14:paraId="2C8CAF2E" w14:textId="77777777" w:rsidR="00B14313" w:rsidRPr="003F71CB" w:rsidRDefault="00B14313" w:rsidP="00B14313">
      <w:pPr>
        <w:shd w:val="clear" w:color="auto" w:fill="FFFFFE"/>
        <w:spacing w:line="240" w:lineRule="atLeast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</w:t>
      </w:r>
      <w:r>
        <w:rPr>
          <w:rFonts w:ascii="Courier New" w:eastAsia="Times New Roman" w:hAnsi="Courier New" w:cs="Courier New"/>
          <w:color w:val="000000"/>
          <w:sz w:val="18"/>
          <w:szCs w:val="18"/>
        </w:rPr>
        <w:tab/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result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</w:t>
      </w:r>
      <w:r w:rsidRPr="003F71CB">
        <w:rPr>
          <w:rFonts w:ascii="Courier New" w:eastAsia="Times New Roman" w:hAnsi="Courier New" w:cs="Courier New"/>
          <w:color w:val="09885A"/>
          <w:sz w:val="18"/>
          <w:szCs w:val="18"/>
        </w:rPr>
        <w:t>0</w:t>
      </w:r>
    </w:p>
    <w:p w14:paraId="2C294F01" w14:textId="77777777" w:rsidR="00B14313" w:rsidRPr="003F71CB" w:rsidRDefault="00B14313" w:rsidP="00B14313">
      <w:pPr>
        <w:shd w:val="clear" w:color="auto" w:fill="FFFFFE"/>
        <w:spacing w:line="240" w:lineRule="atLeast"/>
        <w:ind w:firstLine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}</w:t>
      </w:r>
    </w:p>
    <w:p w14:paraId="47C8A44B" w14:textId="77777777" w:rsidR="00B14313" w:rsidRDefault="00B14313" w:rsidP="00B14313">
      <w:pPr>
        <w:rPr>
          <w:lang w:val="en-CA"/>
        </w:rPr>
      </w:pPr>
    </w:p>
    <w:p w14:paraId="77539D4C" w14:textId="77777777" w:rsidR="00B14313" w:rsidRDefault="00B14313" w:rsidP="00B14313">
      <w:pPr>
        <w:rPr>
          <w:lang w:val="en-CA"/>
        </w:rPr>
      </w:pPr>
    </w:p>
    <w:p w14:paraId="5DC65475" w14:textId="385C2DF7" w:rsidR="00B14313" w:rsidRPr="003F71CB" w:rsidRDefault="00B14313" w:rsidP="00B14313">
      <w:pPr>
        <w:pStyle w:val="Heading5"/>
        <w:rPr>
          <w:sz w:val="22"/>
          <w:szCs w:val="22"/>
          <w:lang w:val="en-CA"/>
        </w:rPr>
      </w:pPr>
      <w:r w:rsidRPr="003F71CB">
        <w:rPr>
          <w:sz w:val="22"/>
          <w:szCs w:val="22"/>
          <w:lang w:val="en-CA"/>
        </w:rPr>
        <w:t xml:space="preserve">User Not Registered </w:t>
      </w:r>
      <w:r>
        <w:rPr>
          <w:sz w:val="22"/>
          <w:szCs w:val="22"/>
          <w:lang w:val="en-CA"/>
        </w:rPr>
        <w:t>and PIN matches</w:t>
      </w:r>
    </w:p>
    <w:p w14:paraId="1CA3036B" w14:textId="77777777" w:rsidR="00B14313" w:rsidRDefault="00B14313" w:rsidP="00B14313">
      <w:pPr>
        <w:rPr>
          <w:lang w:val="en-CA"/>
        </w:rPr>
      </w:pPr>
    </w:p>
    <w:p w14:paraId="34C6DD77" w14:textId="77777777" w:rsidR="00B14313" w:rsidRDefault="00B14313" w:rsidP="00B14313">
      <w:pPr>
        <w:ind w:firstLine="720"/>
        <w:rPr>
          <w:lang w:val="en-CA"/>
        </w:rPr>
      </w:pPr>
      <w:r>
        <w:rPr>
          <w:lang w:val="en-CA"/>
        </w:rPr>
        <w:t xml:space="preserve">HTTP Status </w:t>
      </w:r>
      <w:proofErr w:type="gramStart"/>
      <w:r>
        <w:rPr>
          <w:lang w:val="en-CA"/>
        </w:rPr>
        <w:t>Code :</w:t>
      </w:r>
      <w:proofErr w:type="gramEnd"/>
      <w:r>
        <w:rPr>
          <w:lang w:val="en-CA"/>
        </w:rPr>
        <w:t xml:space="preserve"> 200</w:t>
      </w:r>
    </w:p>
    <w:p w14:paraId="4C2ADD8B" w14:textId="77777777" w:rsidR="00B14313" w:rsidRDefault="00B14313" w:rsidP="00B14313">
      <w:pPr>
        <w:rPr>
          <w:lang w:val="en-CA"/>
        </w:rPr>
      </w:pPr>
      <w:r>
        <w:rPr>
          <w:lang w:val="en-CA"/>
        </w:rPr>
        <w:tab/>
      </w:r>
    </w:p>
    <w:p w14:paraId="238209FF" w14:textId="77777777" w:rsidR="00B14313" w:rsidRPr="003F71CB" w:rsidRDefault="00B14313" w:rsidP="00B14313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Header</w:t>
      </w:r>
    </w:p>
    <w:p w14:paraId="4EC62FB6" w14:textId="77777777" w:rsidR="00B14313" w:rsidRDefault="00B14313" w:rsidP="00B14313">
      <w:pPr>
        <w:rPr>
          <w:lang w:val="en-CA"/>
        </w:rPr>
      </w:pPr>
    </w:p>
    <w:p w14:paraId="24213C2D" w14:textId="77777777" w:rsidR="00B14313" w:rsidRPr="003F71CB" w:rsidRDefault="00B14313" w:rsidP="00B14313">
      <w:pPr>
        <w:rPr>
          <w:lang w:val="en-CA"/>
        </w:rPr>
      </w:pPr>
      <w:r>
        <w:rPr>
          <w:lang w:val="en-CA"/>
        </w:rPr>
        <w:tab/>
        <w:t xml:space="preserve">Content-Type </w:t>
      </w:r>
      <w:r>
        <w:rPr>
          <w:lang w:val="en-CA"/>
        </w:rPr>
        <w:tab/>
      </w:r>
      <w:r>
        <w:rPr>
          <w:lang w:val="en-CA"/>
        </w:rPr>
        <w:tab/>
        <w:t xml:space="preserve">: </w:t>
      </w:r>
      <w:r w:rsidRPr="003F71CB">
        <w:rPr>
          <w:lang w:val="en-CA"/>
        </w:rPr>
        <w:t>application/json; charset=utf-8</w:t>
      </w:r>
    </w:p>
    <w:p w14:paraId="2A0E42C5" w14:textId="77777777" w:rsidR="00B14313" w:rsidRPr="003F71CB" w:rsidRDefault="00B14313" w:rsidP="00B14313">
      <w:pPr>
        <w:ind w:firstLine="720"/>
        <w:rPr>
          <w:lang w:val="en-CA"/>
        </w:rPr>
      </w:pPr>
      <w:r w:rsidRPr="003F71CB">
        <w:rPr>
          <w:lang w:val="en-CA"/>
        </w:rPr>
        <w:t xml:space="preserve">Content-Length </w:t>
      </w:r>
      <w:r>
        <w:rPr>
          <w:lang w:val="en-CA"/>
        </w:rPr>
        <w:tab/>
      </w:r>
      <w:r w:rsidRPr="003F71CB">
        <w:rPr>
          <w:lang w:val="en-CA"/>
        </w:rPr>
        <w:t>: the length of response</w:t>
      </w:r>
    </w:p>
    <w:p w14:paraId="002450CB" w14:textId="77777777" w:rsidR="00B14313" w:rsidRDefault="00B14313" w:rsidP="00B14313">
      <w:pPr>
        <w:rPr>
          <w:rFonts w:ascii="Helvetica" w:hAnsi="Helvetica"/>
          <w:color w:val="505050"/>
          <w:sz w:val="18"/>
          <w:szCs w:val="18"/>
          <w:shd w:val="clear" w:color="auto" w:fill="FFFFFF"/>
        </w:rPr>
      </w:pPr>
    </w:p>
    <w:p w14:paraId="0C3C2B54" w14:textId="77777777" w:rsidR="00B14313" w:rsidRPr="003F71CB" w:rsidRDefault="00B14313" w:rsidP="00B14313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Body:</w:t>
      </w:r>
    </w:p>
    <w:p w14:paraId="7B56F61A" w14:textId="77777777" w:rsidR="00B14313" w:rsidRPr="003F71CB" w:rsidRDefault="00B14313" w:rsidP="00B14313">
      <w:pPr>
        <w:ind w:firstLine="720"/>
        <w:rPr>
          <w:b/>
          <w:bCs/>
          <w:lang w:val="en-CA"/>
        </w:rPr>
      </w:pPr>
    </w:p>
    <w:p w14:paraId="522C41B0" w14:textId="77777777" w:rsidR="00B14313" w:rsidRPr="003F71CB" w:rsidRDefault="00B14313" w:rsidP="00B14313">
      <w:pPr>
        <w:shd w:val="clear" w:color="auto" w:fill="FFFFFE"/>
        <w:spacing w:line="240" w:lineRule="atLeast"/>
        <w:ind w:firstLine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{</w:t>
      </w:r>
    </w:p>
    <w:p w14:paraId="06E0F068" w14:textId="77777777" w:rsidR="00B14313" w:rsidRPr="003F71CB" w:rsidRDefault="00B14313" w:rsidP="00B14313">
      <w:pPr>
        <w:shd w:val="clear" w:color="auto" w:fill="FFFFFE"/>
        <w:spacing w:line="240" w:lineRule="atLeast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</w:t>
      </w:r>
      <w:r>
        <w:rPr>
          <w:rFonts w:ascii="Courier New" w:eastAsia="Times New Roman" w:hAnsi="Courier New" w:cs="Courier New"/>
          <w:color w:val="000000"/>
          <w:sz w:val="18"/>
          <w:szCs w:val="18"/>
        </w:rPr>
        <w:tab/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result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</w:t>
      </w:r>
      <w:r>
        <w:rPr>
          <w:rFonts w:ascii="Courier New" w:eastAsia="Times New Roman" w:hAnsi="Courier New" w:cs="Courier New"/>
          <w:color w:val="09885A"/>
          <w:sz w:val="18"/>
          <w:szCs w:val="18"/>
        </w:rPr>
        <w:t>1</w:t>
      </w:r>
    </w:p>
    <w:p w14:paraId="7E7375BB" w14:textId="77777777" w:rsidR="00B14313" w:rsidRPr="003F71CB" w:rsidRDefault="00B14313" w:rsidP="00B14313">
      <w:pPr>
        <w:shd w:val="clear" w:color="auto" w:fill="FFFFFE"/>
        <w:spacing w:line="240" w:lineRule="atLeast"/>
        <w:ind w:firstLine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}</w:t>
      </w:r>
    </w:p>
    <w:p w14:paraId="2E7890BA" w14:textId="77777777" w:rsidR="00B14313" w:rsidRDefault="00B14313" w:rsidP="00B14313">
      <w:pPr>
        <w:rPr>
          <w:lang w:val="en-CA"/>
        </w:rPr>
      </w:pPr>
    </w:p>
    <w:p w14:paraId="62550AE8" w14:textId="2C88FDCA" w:rsidR="00B14313" w:rsidRDefault="00B14313" w:rsidP="00B14313">
      <w:pPr>
        <w:rPr>
          <w:lang w:val="en-CA"/>
        </w:rPr>
      </w:pPr>
    </w:p>
    <w:p w14:paraId="0C80A518" w14:textId="28A5B931" w:rsidR="00B14313" w:rsidRPr="003F71CB" w:rsidRDefault="00B14313" w:rsidP="00B14313">
      <w:pPr>
        <w:pStyle w:val="Heading5"/>
        <w:rPr>
          <w:sz w:val="22"/>
          <w:szCs w:val="22"/>
          <w:lang w:val="en-CA"/>
        </w:rPr>
      </w:pPr>
      <w:r w:rsidRPr="003F71CB">
        <w:rPr>
          <w:sz w:val="22"/>
          <w:szCs w:val="22"/>
          <w:lang w:val="en-CA"/>
        </w:rPr>
        <w:t xml:space="preserve">User Not Registered </w:t>
      </w:r>
      <w:r>
        <w:rPr>
          <w:sz w:val="22"/>
          <w:szCs w:val="22"/>
          <w:lang w:val="en-CA"/>
        </w:rPr>
        <w:t>and PIN does not match</w:t>
      </w:r>
    </w:p>
    <w:p w14:paraId="3E4A4F1A" w14:textId="77777777" w:rsidR="00B14313" w:rsidRDefault="00B14313" w:rsidP="00B14313">
      <w:pPr>
        <w:rPr>
          <w:lang w:val="en-CA"/>
        </w:rPr>
      </w:pPr>
    </w:p>
    <w:p w14:paraId="43C979ED" w14:textId="77777777" w:rsidR="00B14313" w:rsidRDefault="00B14313" w:rsidP="00B14313">
      <w:pPr>
        <w:ind w:firstLine="720"/>
        <w:rPr>
          <w:lang w:val="en-CA"/>
        </w:rPr>
      </w:pPr>
      <w:r>
        <w:rPr>
          <w:lang w:val="en-CA"/>
        </w:rPr>
        <w:t xml:space="preserve">HTTP Status </w:t>
      </w:r>
      <w:proofErr w:type="gramStart"/>
      <w:r>
        <w:rPr>
          <w:lang w:val="en-CA"/>
        </w:rPr>
        <w:t>Code :</w:t>
      </w:r>
      <w:proofErr w:type="gramEnd"/>
      <w:r>
        <w:rPr>
          <w:lang w:val="en-CA"/>
        </w:rPr>
        <w:t xml:space="preserve"> 200</w:t>
      </w:r>
    </w:p>
    <w:p w14:paraId="23575F01" w14:textId="77777777" w:rsidR="00B14313" w:rsidRDefault="00B14313" w:rsidP="00B14313">
      <w:pPr>
        <w:rPr>
          <w:lang w:val="en-CA"/>
        </w:rPr>
      </w:pPr>
      <w:r>
        <w:rPr>
          <w:lang w:val="en-CA"/>
        </w:rPr>
        <w:tab/>
      </w:r>
    </w:p>
    <w:p w14:paraId="69E45E09" w14:textId="77777777" w:rsidR="00B14313" w:rsidRPr="003F71CB" w:rsidRDefault="00B14313" w:rsidP="00B14313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Header</w:t>
      </w:r>
    </w:p>
    <w:p w14:paraId="78F873B4" w14:textId="77777777" w:rsidR="00B14313" w:rsidRDefault="00B14313" w:rsidP="00B14313">
      <w:pPr>
        <w:rPr>
          <w:lang w:val="en-CA"/>
        </w:rPr>
      </w:pPr>
    </w:p>
    <w:p w14:paraId="6E7BCAEE" w14:textId="77777777" w:rsidR="00B14313" w:rsidRPr="003F71CB" w:rsidRDefault="00B14313" w:rsidP="00B14313">
      <w:pPr>
        <w:rPr>
          <w:lang w:val="en-CA"/>
        </w:rPr>
      </w:pPr>
      <w:r>
        <w:rPr>
          <w:lang w:val="en-CA"/>
        </w:rPr>
        <w:tab/>
        <w:t xml:space="preserve">Content-Type </w:t>
      </w:r>
      <w:r>
        <w:rPr>
          <w:lang w:val="en-CA"/>
        </w:rPr>
        <w:tab/>
      </w:r>
      <w:r>
        <w:rPr>
          <w:lang w:val="en-CA"/>
        </w:rPr>
        <w:tab/>
        <w:t xml:space="preserve">: </w:t>
      </w:r>
      <w:r w:rsidRPr="003F71CB">
        <w:rPr>
          <w:lang w:val="en-CA"/>
        </w:rPr>
        <w:t>application/json; charset=utf-8</w:t>
      </w:r>
    </w:p>
    <w:p w14:paraId="1E25071F" w14:textId="77777777" w:rsidR="00B14313" w:rsidRPr="003F71CB" w:rsidRDefault="00B14313" w:rsidP="00B14313">
      <w:pPr>
        <w:ind w:firstLine="720"/>
        <w:rPr>
          <w:lang w:val="en-CA"/>
        </w:rPr>
      </w:pPr>
      <w:r w:rsidRPr="003F71CB">
        <w:rPr>
          <w:lang w:val="en-CA"/>
        </w:rPr>
        <w:t xml:space="preserve">Content-Length </w:t>
      </w:r>
      <w:r>
        <w:rPr>
          <w:lang w:val="en-CA"/>
        </w:rPr>
        <w:tab/>
      </w:r>
      <w:r w:rsidRPr="003F71CB">
        <w:rPr>
          <w:lang w:val="en-CA"/>
        </w:rPr>
        <w:t>: the length of response</w:t>
      </w:r>
    </w:p>
    <w:p w14:paraId="0D8EF114" w14:textId="77777777" w:rsidR="00B14313" w:rsidRDefault="00B14313" w:rsidP="00B14313">
      <w:pPr>
        <w:rPr>
          <w:rFonts w:ascii="Helvetica" w:hAnsi="Helvetica"/>
          <w:color w:val="505050"/>
          <w:sz w:val="18"/>
          <w:szCs w:val="18"/>
          <w:shd w:val="clear" w:color="auto" w:fill="FFFFFF"/>
        </w:rPr>
      </w:pPr>
    </w:p>
    <w:p w14:paraId="3FC34450" w14:textId="77777777" w:rsidR="00B14313" w:rsidRPr="003F71CB" w:rsidRDefault="00B14313" w:rsidP="00B14313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Body:</w:t>
      </w:r>
    </w:p>
    <w:p w14:paraId="412085CF" w14:textId="77777777" w:rsidR="00B14313" w:rsidRPr="003F71CB" w:rsidRDefault="00B14313" w:rsidP="00B14313">
      <w:pPr>
        <w:ind w:firstLine="720"/>
        <w:rPr>
          <w:b/>
          <w:bCs/>
          <w:lang w:val="en-CA"/>
        </w:rPr>
      </w:pPr>
    </w:p>
    <w:p w14:paraId="17BA1A63" w14:textId="77777777" w:rsidR="00B14313" w:rsidRPr="003F71CB" w:rsidRDefault="00B14313" w:rsidP="00B14313">
      <w:pPr>
        <w:shd w:val="clear" w:color="auto" w:fill="FFFFFE"/>
        <w:spacing w:line="240" w:lineRule="atLeast"/>
        <w:ind w:firstLine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{</w:t>
      </w:r>
    </w:p>
    <w:p w14:paraId="599306AE" w14:textId="144BDFBF" w:rsidR="00B14313" w:rsidRPr="003F71CB" w:rsidRDefault="00B14313" w:rsidP="00B14313">
      <w:pPr>
        <w:shd w:val="clear" w:color="auto" w:fill="FFFFFE"/>
        <w:spacing w:line="240" w:lineRule="atLeast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</w:t>
      </w:r>
      <w:r>
        <w:rPr>
          <w:rFonts w:ascii="Courier New" w:eastAsia="Times New Roman" w:hAnsi="Courier New" w:cs="Courier New"/>
          <w:color w:val="000000"/>
          <w:sz w:val="18"/>
          <w:szCs w:val="18"/>
        </w:rPr>
        <w:tab/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result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</w:t>
      </w:r>
      <w:r>
        <w:rPr>
          <w:rFonts w:ascii="Courier New" w:eastAsia="Times New Roman" w:hAnsi="Courier New" w:cs="Courier New"/>
          <w:color w:val="09885A"/>
          <w:sz w:val="18"/>
          <w:szCs w:val="18"/>
        </w:rPr>
        <w:t>0</w:t>
      </w:r>
    </w:p>
    <w:p w14:paraId="78741C52" w14:textId="77777777" w:rsidR="00B14313" w:rsidRPr="003F71CB" w:rsidRDefault="00B14313" w:rsidP="00B14313">
      <w:pPr>
        <w:shd w:val="clear" w:color="auto" w:fill="FFFFFE"/>
        <w:spacing w:line="240" w:lineRule="atLeast"/>
        <w:ind w:firstLine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}</w:t>
      </w:r>
    </w:p>
    <w:p w14:paraId="63566B4C" w14:textId="77777777" w:rsidR="00B14313" w:rsidRDefault="00B14313" w:rsidP="00B14313">
      <w:pPr>
        <w:rPr>
          <w:lang w:val="en-CA"/>
        </w:rPr>
      </w:pPr>
    </w:p>
    <w:p w14:paraId="1E7D06BA" w14:textId="77777777" w:rsidR="00B14313" w:rsidRDefault="00B14313" w:rsidP="00B14313">
      <w:pPr>
        <w:rPr>
          <w:lang w:val="en-CA"/>
        </w:rPr>
      </w:pPr>
    </w:p>
    <w:p w14:paraId="7390503A" w14:textId="77777777" w:rsidR="00B14313" w:rsidRDefault="00B14313" w:rsidP="00B14313">
      <w:pPr>
        <w:rPr>
          <w:lang w:val="en-CA"/>
        </w:rPr>
      </w:pPr>
    </w:p>
    <w:p w14:paraId="0262BB22" w14:textId="77777777" w:rsidR="00B14313" w:rsidRDefault="00B14313" w:rsidP="00B14313">
      <w:pPr>
        <w:pStyle w:val="Heading5"/>
        <w:rPr>
          <w:sz w:val="22"/>
          <w:szCs w:val="22"/>
          <w:lang w:val="en-CA"/>
        </w:rPr>
      </w:pPr>
      <w:r>
        <w:rPr>
          <w:sz w:val="22"/>
          <w:szCs w:val="22"/>
          <w:lang w:val="en-CA"/>
        </w:rPr>
        <w:t>User Does not Exist</w:t>
      </w:r>
    </w:p>
    <w:p w14:paraId="20B1B6C9" w14:textId="77777777" w:rsidR="00B14313" w:rsidRDefault="00B14313" w:rsidP="00B14313">
      <w:pPr>
        <w:rPr>
          <w:lang w:val="en-CA"/>
        </w:rPr>
      </w:pPr>
    </w:p>
    <w:p w14:paraId="5CBDEFAC" w14:textId="77777777" w:rsidR="00B14313" w:rsidRDefault="00B14313" w:rsidP="00B14313">
      <w:pPr>
        <w:ind w:firstLine="720"/>
        <w:rPr>
          <w:lang w:val="en-CA"/>
        </w:rPr>
      </w:pPr>
      <w:r>
        <w:rPr>
          <w:lang w:val="en-CA"/>
        </w:rPr>
        <w:t xml:space="preserve">HTTP Status </w:t>
      </w:r>
      <w:proofErr w:type="gramStart"/>
      <w:r>
        <w:rPr>
          <w:lang w:val="en-CA"/>
        </w:rPr>
        <w:t>Code :</w:t>
      </w:r>
      <w:proofErr w:type="gramEnd"/>
      <w:r>
        <w:rPr>
          <w:lang w:val="en-CA"/>
        </w:rPr>
        <w:t xml:space="preserve"> 404</w:t>
      </w:r>
    </w:p>
    <w:p w14:paraId="7DA0823B" w14:textId="77777777" w:rsidR="00B14313" w:rsidRDefault="00B14313" w:rsidP="00B14313">
      <w:pPr>
        <w:rPr>
          <w:lang w:val="en-CA"/>
        </w:rPr>
      </w:pPr>
      <w:r>
        <w:rPr>
          <w:lang w:val="en-CA"/>
        </w:rPr>
        <w:tab/>
      </w:r>
    </w:p>
    <w:p w14:paraId="11B10F17" w14:textId="77777777" w:rsidR="00B14313" w:rsidRPr="003F71CB" w:rsidRDefault="00B14313" w:rsidP="00B14313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Header</w:t>
      </w:r>
    </w:p>
    <w:p w14:paraId="509CB05C" w14:textId="77777777" w:rsidR="00B14313" w:rsidRDefault="00B14313" w:rsidP="00B14313">
      <w:pPr>
        <w:rPr>
          <w:lang w:val="en-CA"/>
        </w:rPr>
      </w:pPr>
    </w:p>
    <w:p w14:paraId="26268C72" w14:textId="77777777" w:rsidR="00B14313" w:rsidRPr="003F71CB" w:rsidRDefault="00B14313" w:rsidP="00B14313">
      <w:pPr>
        <w:rPr>
          <w:lang w:val="en-CA"/>
        </w:rPr>
      </w:pPr>
      <w:r>
        <w:rPr>
          <w:lang w:val="en-CA"/>
        </w:rPr>
        <w:tab/>
        <w:t xml:space="preserve">Content-Type </w:t>
      </w:r>
      <w:r>
        <w:rPr>
          <w:lang w:val="en-CA"/>
        </w:rPr>
        <w:tab/>
      </w:r>
      <w:r>
        <w:rPr>
          <w:lang w:val="en-CA"/>
        </w:rPr>
        <w:tab/>
        <w:t xml:space="preserve">: </w:t>
      </w:r>
      <w:r w:rsidRPr="003F71CB">
        <w:rPr>
          <w:lang w:val="en-CA"/>
        </w:rPr>
        <w:t>application/json; charset=utf-8</w:t>
      </w:r>
    </w:p>
    <w:p w14:paraId="2FE6AEC8" w14:textId="77777777" w:rsidR="00B14313" w:rsidRPr="003F71CB" w:rsidRDefault="00B14313" w:rsidP="00B14313">
      <w:pPr>
        <w:ind w:firstLine="720"/>
        <w:rPr>
          <w:lang w:val="en-CA"/>
        </w:rPr>
      </w:pPr>
      <w:r w:rsidRPr="003F71CB">
        <w:rPr>
          <w:lang w:val="en-CA"/>
        </w:rPr>
        <w:t xml:space="preserve">Content-Length </w:t>
      </w:r>
      <w:r>
        <w:rPr>
          <w:lang w:val="en-CA"/>
        </w:rPr>
        <w:tab/>
      </w:r>
      <w:r w:rsidRPr="003F71CB">
        <w:rPr>
          <w:lang w:val="en-CA"/>
        </w:rPr>
        <w:t>: the length of response</w:t>
      </w:r>
    </w:p>
    <w:p w14:paraId="3FCBFF6E" w14:textId="77777777" w:rsidR="00B14313" w:rsidRDefault="00B14313" w:rsidP="00B14313">
      <w:pPr>
        <w:rPr>
          <w:rFonts w:ascii="Helvetica" w:hAnsi="Helvetica"/>
          <w:color w:val="505050"/>
          <w:sz w:val="18"/>
          <w:szCs w:val="18"/>
          <w:shd w:val="clear" w:color="auto" w:fill="FFFFFF"/>
        </w:rPr>
      </w:pPr>
    </w:p>
    <w:p w14:paraId="1012F176" w14:textId="77777777" w:rsidR="00B14313" w:rsidRPr="003F71CB" w:rsidRDefault="00B14313" w:rsidP="00B14313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Body:</w:t>
      </w:r>
    </w:p>
    <w:p w14:paraId="41C5EED2" w14:textId="77777777" w:rsidR="00B14313" w:rsidRPr="003F71CB" w:rsidRDefault="00B14313" w:rsidP="00B14313">
      <w:pPr>
        <w:ind w:firstLine="720"/>
        <w:rPr>
          <w:b/>
          <w:bCs/>
          <w:lang w:val="en-CA"/>
        </w:rPr>
      </w:pPr>
    </w:p>
    <w:p w14:paraId="6167B58B" w14:textId="77777777" w:rsidR="00B14313" w:rsidRPr="003F71CB" w:rsidRDefault="00B14313" w:rsidP="00B14313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{</w:t>
      </w:r>
    </w:p>
    <w:p w14:paraId="62AC8BBB" w14:textId="77777777" w:rsidR="00B14313" w:rsidRPr="003F71CB" w:rsidRDefault="00B14313" w:rsidP="00B14313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lastRenderedPageBreak/>
        <w:t>    </w:t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error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{</w:t>
      </w:r>
    </w:p>
    <w:p w14:paraId="107976E7" w14:textId="77777777" w:rsidR="00B14313" w:rsidRPr="003F71CB" w:rsidRDefault="00B14313" w:rsidP="00B14313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    </w:t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name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</w:t>
      </w:r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</w:t>
      </w:r>
      <w:proofErr w:type="spellStart"/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EntityNotFound</w:t>
      </w:r>
      <w:proofErr w:type="spellEnd"/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,</w:t>
      </w:r>
    </w:p>
    <w:p w14:paraId="1ED339F6" w14:textId="77777777" w:rsidR="00B14313" w:rsidRPr="003F71CB" w:rsidRDefault="00B14313" w:rsidP="00B14313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    </w:t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message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</w:t>
      </w:r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Could not find any entity of type \"Users\" matching: 11"</w:t>
      </w:r>
    </w:p>
    <w:p w14:paraId="28635521" w14:textId="77777777" w:rsidR="00B14313" w:rsidRPr="003F71CB" w:rsidRDefault="00B14313" w:rsidP="00B14313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}</w:t>
      </w:r>
    </w:p>
    <w:p w14:paraId="05C5A6C3" w14:textId="77777777" w:rsidR="00B14313" w:rsidRPr="003F71CB" w:rsidRDefault="00B14313" w:rsidP="00B14313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}</w:t>
      </w:r>
    </w:p>
    <w:p w14:paraId="0A9B3D2B" w14:textId="77777777" w:rsidR="00B14313" w:rsidRDefault="00B14313" w:rsidP="00B14313">
      <w:pPr>
        <w:rPr>
          <w:lang w:val="en-CA"/>
        </w:rPr>
      </w:pPr>
    </w:p>
    <w:p w14:paraId="39A5DB51" w14:textId="77777777" w:rsidR="00B14313" w:rsidRDefault="00B14313" w:rsidP="00B14313">
      <w:pPr>
        <w:rPr>
          <w:lang w:val="en-CA"/>
        </w:rPr>
      </w:pPr>
    </w:p>
    <w:p w14:paraId="2ADB8EE4" w14:textId="77777777" w:rsidR="00B14313" w:rsidRDefault="00B14313" w:rsidP="00B14313">
      <w:pPr>
        <w:ind w:firstLine="360"/>
        <w:rPr>
          <w:rFonts w:ascii="Arial" w:eastAsia="Times New Roman" w:hAnsi="Arial" w:cs="Arial"/>
          <w:b/>
          <w:snapToGrid w:val="0"/>
          <w:szCs w:val="22"/>
          <w:lang w:val="en-CA"/>
        </w:rPr>
      </w:pPr>
      <w:r w:rsidRPr="003F71CB">
        <w:rPr>
          <w:rFonts w:ascii="Arial" w:eastAsia="Times New Roman" w:hAnsi="Arial" w:cs="Arial"/>
          <w:b/>
          <w:snapToGrid w:val="0"/>
          <w:szCs w:val="22"/>
          <w:lang w:val="en-CA"/>
        </w:rPr>
        <w:t>Errors</w:t>
      </w:r>
    </w:p>
    <w:p w14:paraId="44058550" w14:textId="77777777" w:rsidR="00B14313" w:rsidRDefault="00B14313" w:rsidP="00B14313">
      <w:pPr>
        <w:ind w:firstLine="360"/>
        <w:rPr>
          <w:rFonts w:ascii="Arial" w:eastAsia="Times New Roman" w:hAnsi="Arial" w:cs="Arial"/>
          <w:b/>
          <w:snapToGrid w:val="0"/>
          <w:szCs w:val="22"/>
          <w:lang w:val="en-CA"/>
        </w:rPr>
      </w:pPr>
    </w:p>
    <w:p w14:paraId="22D828A7" w14:textId="77777777" w:rsidR="00B14313" w:rsidRDefault="00B14313" w:rsidP="00B14313">
      <w:pPr>
        <w:ind w:firstLine="720"/>
        <w:rPr>
          <w:lang w:val="en-CA"/>
        </w:rPr>
      </w:pPr>
      <w:r>
        <w:rPr>
          <w:lang w:val="en-CA"/>
        </w:rPr>
        <w:t xml:space="preserve">HTTP Status </w:t>
      </w:r>
      <w:proofErr w:type="gramStart"/>
      <w:r>
        <w:rPr>
          <w:lang w:val="en-CA"/>
        </w:rPr>
        <w:t>Code :</w:t>
      </w:r>
      <w:proofErr w:type="gramEnd"/>
      <w:r>
        <w:rPr>
          <w:lang w:val="en-CA"/>
        </w:rPr>
        <w:t xml:space="preserve"> 500</w:t>
      </w:r>
    </w:p>
    <w:p w14:paraId="599C594C" w14:textId="77777777" w:rsidR="00B14313" w:rsidRDefault="00B14313" w:rsidP="00B14313">
      <w:pPr>
        <w:rPr>
          <w:lang w:val="en-CA"/>
        </w:rPr>
      </w:pPr>
      <w:r>
        <w:rPr>
          <w:lang w:val="en-CA"/>
        </w:rPr>
        <w:tab/>
      </w:r>
    </w:p>
    <w:p w14:paraId="5E1A8F26" w14:textId="77777777" w:rsidR="00B14313" w:rsidRPr="003F71CB" w:rsidRDefault="00B14313" w:rsidP="00B14313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Header</w:t>
      </w:r>
    </w:p>
    <w:p w14:paraId="3BF29D24" w14:textId="77777777" w:rsidR="00B14313" w:rsidRDefault="00B14313" w:rsidP="00B14313">
      <w:pPr>
        <w:rPr>
          <w:lang w:val="en-CA"/>
        </w:rPr>
      </w:pPr>
    </w:p>
    <w:p w14:paraId="65833CFA" w14:textId="77777777" w:rsidR="00B14313" w:rsidRPr="003F71CB" w:rsidRDefault="00B14313" w:rsidP="00B14313">
      <w:pPr>
        <w:rPr>
          <w:lang w:val="en-CA"/>
        </w:rPr>
      </w:pPr>
      <w:r>
        <w:rPr>
          <w:lang w:val="en-CA"/>
        </w:rPr>
        <w:tab/>
        <w:t xml:space="preserve">Content-Type </w:t>
      </w:r>
      <w:r>
        <w:rPr>
          <w:lang w:val="en-CA"/>
        </w:rPr>
        <w:tab/>
      </w:r>
      <w:r>
        <w:rPr>
          <w:lang w:val="en-CA"/>
        </w:rPr>
        <w:tab/>
        <w:t xml:space="preserve">: </w:t>
      </w:r>
      <w:r w:rsidRPr="003F71CB">
        <w:rPr>
          <w:lang w:val="en-CA"/>
        </w:rPr>
        <w:t>application/json; charset=utf-8</w:t>
      </w:r>
    </w:p>
    <w:p w14:paraId="76C726EC" w14:textId="77777777" w:rsidR="00B14313" w:rsidRPr="003F71CB" w:rsidRDefault="00B14313" w:rsidP="00B14313">
      <w:pPr>
        <w:ind w:firstLine="720"/>
        <w:rPr>
          <w:lang w:val="en-CA"/>
        </w:rPr>
      </w:pPr>
      <w:r w:rsidRPr="003F71CB">
        <w:rPr>
          <w:lang w:val="en-CA"/>
        </w:rPr>
        <w:t xml:space="preserve">Content-Length </w:t>
      </w:r>
      <w:r>
        <w:rPr>
          <w:lang w:val="en-CA"/>
        </w:rPr>
        <w:tab/>
      </w:r>
      <w:r w:rsidRPr="003F71CB">
        <w:rPr>
          <w:lang w:val="en-CA"/>
        </w:rPr>
        <w:t>: the length of response</w:t>
      </w:r>
    </w:p>
    <w:p w14:paraId="512D1F59" w14:textId="77777777" w:rsidR="00B14313" w:rsidRDefault="00B14313" w:rsidP="00B14313">
      <w:pPr>
        <w:rPr>
          <w:rFonts w:ascii="Helvetica" w:hAnsi="Helvetica"/>
          <w:color w:val="505050"/>
          <w:sz w:val="18"/>
          <w:szCs w:val="18"/>
          <w:shd w:val="clear" w:color="auto" w:fill="FFFFFF"/>
        </w:rPr>
      </w:pPr>
    </w:p>
    <w:p w14:paraId="4B187DA9" w14:textId="77777777" w:rsidR="00B14313" w:rsidRPr="003F71CB" w:rsidRDefault="00B14313" w:rsidP="00B14313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Body:</w:t>
      </w:r>
    </w:p>
    <w:p w14:paraId="05999E8E" w14:textId="77777777" w:rsidR="00B14313" w:rsidRPr="003F71CB" w:rsidRDefault="00B14313" w:rsidP="00B14313">
      <w:pPr>
        <w:ind w:firstLine="720"/>
        <w:rPr>
          <w:b/>
          <w:bCs/>
          <w:lang w:val="en-CA"/>
        </w:rPr>
      </w:pPr>
    </w:p>
    <w:p w14:paraId="71645F1C" w14:textId="77777777" w:rsidR="00B14313" w:rsidRPr="003F71CB" w:rsidRDefault="00B14313" w:rsidP="00B14313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{</w:t>
      </w:r>
    </w:p>
    <w:p w14:paraId="32A1B7D9" w14:textId="77777777" w:rsidR="00B14313" w:rsidRPr="003F71CB" w:rsidRDefault="00B14313" w:rsidP="00B14313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</w:t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error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{</w:t>
      </w:r>
    </w:p>
    <w:p w14:paraId="0116D149" w14:textId="77777777" w:rsidR="00B14313" w:rsidRPr="003F71CB" w:rsidRDefault="00B14313" w:rsidP="00B14313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    </w:t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name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</w:t>
      </w:r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</w:t>
      </w:r>
      <w:proofErr w:type="spellStart"/>
      <w:r>
        <w:rPr>
          <w:rFonts w:ascii="Courier New" w:eastAsia="Times New Roman" w:hAnsi="Courier New" w:cs="Courier New"/>
          <w:color w:val="0451A5"/>
          <w:sz w:val="18"/>
          <w:szCs w:val="18"/>
        </w:rPr>
        <w:t>ApiError</w:t>
      </w:r>
      <w:proofErr w:type="spellEnd"/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,</w:t>
      </w:r>
    </w:p>
    <w:p w14:paraId="63677BA4" w14:textId="77777777" w:rsidR="00B14313" w:rsidRPr="003F71CB" w:rsidRDefault="00B14313" w:rsidP="00B14313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    </w:t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message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</w:t>
      </w:r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</w:t>
      </w:r>
      <w:r>
        <w:rPr>
          <w:rFonts w:ascii="Courier New" w:eastAsia="Times New Roman" w:hAnsi="Courier New" w:cs="Courier New"/>
          <w:color w:val="0451A5"/>
          <w:sz w:val="18"/>
          <w:szCs w:val="18"/>
        </w:rPr>
        <w:t>&lt;Actual Error Message&gt;</w:t>
      </w:r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</w:t>
      </w:r>
    </w:p>
    <w:p w14:paraId="13FF1D2C" w14:textId="77777777" w:rsidR="00B14313" w:rsidRPr="003F71CB" w:rsidRDefault="00B14313" w:rsidP="00B14313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}</w:t>
      </w:r>
    </w:p>
    <w:p w14:paraId="3D0ED0B7" w14:textId="77777777" w:rsidR="00B14313" w:rsidRPr="003F71CB" w:rsidRDefault="00B14313" w:rsidP="00B14313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}</w:t>
      </w:r>
    </w:p>
    <w:p w14:paraId="7C69CB01" w14:textId="77777777" w:rsidR="00B14313" w:rsidRPr="003F71CB" w:rsidRDefault="00B14313" w:rsidP="00B14313">
      <w:pPr>
        <w:ind w:firstLine="360"/>
        <w:rPr>
          <w:rFonts w:ascii="Arial" w:eastAsia="Times New Roman" w:hAnsi="Arial" w:cs="Arial"/>
          <w:b/>
          <w:snapToGrid w:val="0"/>
          <w:szCs w:val="22"/>
          <w:lang w:val="en-CA"/>
        </w:rPr>
      </w:pPr>
    </w:p>
    <w:p w14:paraId="346983C2" w14:textId="77777777" w:rsidR="00B25944" w:rsidRPr="00B14313" w:rsidRDefault="00B25944" w:rsidP="00B14313">
      <w:pPr>
        <w:rPr>
          <w:iCs/>
          <w:color w:val="000000"/>
        </w:rPr>
      </w:pPr>
    </w:p>
    <w:p w14:paraId="04DAC00C" w14:textId="77777777" w:rsidR="00291F75" w:rsidRDefault="00291F75" w:rsidP="00291F75">
      <w:pPr>
        <w:rPr>
          <w:lang w:val="en-CA"/>
        </w:rPr>
      </w:pPr>
      <w:bookmarkStart w:id="35" w:name="_Toc522615875"/>
    </w:p>
    <w:p w14:paraId="23A9D635" w14:textId="70B75C41" w:rsidR="00B25944" w:rsidRPr="00B5701F" w:rsidRDefault="00B25944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36" w:name="_Toc529443896"/>
      <w:r>
        <w:t>Set Secret Date</w:t>
      </w:r>
      <w:bookmarkEnd w:id="36"/>
    </w:p>
    <w:p w14:paraId="19E4088A" w14:textId="77777777" w:rsidR="00291F75" w:rsidRPr="00B25944" w:rsidRDefault="00291F75" w:rsidP="00291F75">
      <w:pPr>
        <w:rPr>
          <w:rFonts w:cstheme="minorHAnsi"/>
          <w:color w:val="000000"/>
        </w:rPr>
      </w:pPr>
      <w:r w:rsidRPr="00B25944">
        <w:rPr>
          <w:rFonts w:cstheme="minorHAnsi"/>
          <w:color w:val="000000"/>
        </w:rPr>
        <w:t>This process will:</w:t>
      </w:r>
    </w:p>
    <w:p w14:paraId="5C284FD4" w14:textId="61E65BA9" w:rsidR="00291F75" w:rsidRDefault="00291F75" w:rsidP="004B01FB">
      <w:pPr>
        <w:pStyle w:val="ListParagraph"/>
        <w:numPr>
          <w:ilvl w:val="0"/>
          <w:numId w:val="9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Set the Secret Date that the user registered via Nuance</w:t>
      </w:r>
    </w:p>
    <w:p w14:paraId="5A7BFEAF" w14:textId="5D57454C" w:rsidR="00291F75" w:rsidRDefault="00291F75" w:rsidP="004B01FB">
      <w:pPr>
        <w:pStyle w:val="ListParagraph"/>
        <w:numPr>
          <w:ilvl w:val="1"/>
          <w:numId w:val="9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The Secret Date will be stored encrypted in the SecureAuth database</w:t>
      </w:r>
    </w:p>
    <w:p w14:paraId="5CF43B3F" w14:textId="148C1E62" w:rsidR="004A76B9" w:rsidRPr="00B25944" w:rsidRDefault="00FD57A4" w:rsidP="004B01FB">
      <w:pPr>
        <w:pStyle w:val="ListParagraph"/>
        <w:numPr>
          <w:ilvl w:val="0"/>
          <w:numId w:val="9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Set the PIN=’disabled</w:t>
      </w:r>
      <w:r w:rsidR="004A76B9">
        <w:rPr>
          <w:rFonts w:asciiTheme="minorHAnsi" w:hAnsiTheme="minorHAnsi" w:cstheme="minorHAnsi"/>
          <w:color w:val="000000"/>
        </w:rPr>
        <w:t>’</w:t>
      </w:r>
      <w:r w:rsidR="007E36E0">
        <w:rPr>
          <w:rFonts w:asciiTheme="minorHAnsi" w:hAnsiTheme="minorHAnsi" w:cstheme="minorHAnsi"/>
          <w:color w:val="000000"/>
        </w:rPr>
        <w:t xml:space="preserve"> (encrypted)</w:t>
      </w:r>
    </w:p>
    <w:p w14:paraId="458B8592" w14:textId="77777777" w:rsidR="00B25944" w:rsidRDefault="00B25944" w:rsidP="00291F75">
      <w:pPr>
        <w:rPr>
          <w:color w:val="000000"/>
        </w:rPr>
      </w:pPr>
    </w:p>
    <w:p w14:paraId="14901579" w14:textId="53212289" w:rsidR="00B25944" w:rsidRPr="003D7266" w:rsidRDefault="00B25944" w:rsidP="00B25944">
      <w:pPr>
        <w:pStyle w:val="Heading2"/>
      </w:pPr>
      <w:bookmarkStart w:id="37" w:name="_Toc529443897"/>
      <w:r>
        <w:t>Set Secret Date</w:t>
      </w:r>
      <w:r w:rsidRPr="003D7266">
        <w:t xml:space="preserve"> Request</w:t>
      </w:r>
      <w:bookmarkEnd w:id="37"/>
    </w:p>
    <w:p w14:paraId="769477DA" w14:textId="010EA067" w:rsidR="00B25944" w:rsidRDefault="00B25944" w:rsidP="00B25944">
      <w:pPr>
        <w:rPr>
          <w:lang w:val="en-CA"/>
        </w:rPr>
      </w:pPr>
    </w:p>
    <w:p w14:paraId="6984143A" w14:textId="11F82C35" w:rsidR="00F41200" w:rsidRDefault="00F41200" w:rsidP="00F41200">
      <w:pPr>
        <w:ind w:left="540"/>
        <w:rPr>
          <w:color w:val="000000"/>
        </w:rPr>
      </w:pPr>
      <w:r>
        <w:rPr>
          <w:color w:val="000000"/>
        </w:rPr>
        <w:t xml:space="preserve">URL: </w:t>
      </w:r>
      <w:r>
        <w:rPr>
          <w:color w:val="000000"/>
        </w:rPr>
        <w:tab/>
      </w:r>
      <w:r>
        <w:rPr>
          <w:color w:val="000000"/>
        </w:rPr>
        <w:tab/>
        <w:t>&lt;URL&gt;/</w:t>
      </w:r>
      <w:r w:rsidRPr="00EE7D47">
        <w:rPr>
          <w:color w:val="000000"/>
        </w:rPr>
        <w:t>users/</w:t>
      </w:r>
      <w:r>
        <w:rPr>
          <w:color w:val="000000"/>
        </w:rPr>
        <w:t>{USERE_ID}</w:t>
      </w:r>
      <w:r w:rsidRPr="00EE7D47">
        <w:rPr>
          <w:color w:val="000000"/>
        </w:rPr>
        <w:t>/</w:t>
      </w:r>
      <w:r>
        <w:rPr>
          <w:color w:val="000000"/>
        </w:rPr>
        <w:t>secrets</w:t>
      </w:r>
    </w:p>
    <w:p w14:paraId="0B08F158" w14:textId="77777777" w:rsidR="00F41200" w:rsidRDefault="00F41200" w:rsidP="00F41200">
      <w:pPr>
        <w:ind w:left="540"/>
        <w:rPr>
          <w:color w:val="000000"/>
        </w:rPr>
      </w:pPr>
      <w:r>
        <w:rPr>
          <w:color w:val="000000"/>
        </w:rPr>
        <w:t xml:space="preserve">Content-Type: </w:t>
      </w:r>
      <w:r>
        <w:rPr>
          <w:color w:val="000000"/>
        </w:rPr>
        <w:tab/>
        <w:t>application/JSON</w:t>
      </w:r>
    </w:p>
    <w:p w14:paraId="711F66ED" w14:textId="77777777" w:rsidR="00F41200" w:rsidRDefault="00F41200" w:rsidP="00F41200">
      <w:pPr>
        <w:ind w:left="540"/>
        <w:rPr>
          <w:color w:val="000000"/>
        </w:rPr>
      </w:pPr>
      <w:r>
        <w:rPr>
          <w:color w:val="000000"/>
        </w:rPr>
        <w:t xml:space="preserve">Method: </w:t>
      </w:r>
      <w:r>
        <w:rPr>
          <w:color w:val="000000"/>
        </w:rPr>
        <w:tab/>
      </w:r>
      <w:r>
        <w:rPr>
          <w:color w:val="000000"/>
        </w:rPr>
        <w:tab/>
        <w:t>POST</w:t>
      </w:r>
    </w:p>
    <w:p w14:paraId="5CBC8782" w14:textId="77777777" w:rsidR="00F41200" w:rsidRDefault="00F41200" w:rsidP="00F41200">
      <w:pPr>
        <w:ind w:left="540"/>
        <w:rPr>
          <w:color w:val="000000"/>
        </w:rPr>
      </w:pPr>
    </w:p>
    <w:p w14:paraId="47A77858" w14:textId="77777777" w:rsidR="00F41200" w:rsidRDefault="00F41200" w:rsidP="00F41200">
      <w:pPr>
        <w:ind w:left="540"/>
        <w:rPr>
          <w:color w:val="000000"/>
        </w:rPr>
      </w:pPr>
      <w:r>
        <w:rPr>
          <w:color w:val="000000"/>
        </w:rPr>
        <w:t>Request Payload</w:t>
      </w:r>
    </w:p>
    <w:p w14:paraId="7EC093F1" w14:textId="77777777" w:rsidR="00F41200" w:rsidRDefault="00F41200" w:rsidP="00F41200">
      <w:pPr>
        <w:ind w:left="540"/>
        <w:rPr>
          <w:color w:val="000000"/>
        </w:rPr>
      </w:pPr>
    </w:p>
    <w:p w14:paraId="4DA4BACA" w14:textId="77777777" w:rsidR="00F41200" w:rsidRPr="00F41200" w:rsidRDefault="00F41200" w:rsidP="00F41200">
      <w:pPr>
        <w:ind w:left="54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F41200">
        <w:rPr>
          <w:rFonts w:ascii="Courier New" w:eastAsia="Times New Roman" w:hAnsi="Courier New" w:cs="Courier New"/>
          <w:color w:val="000000"/>
          <w:sz w:val="18"/>
          <w:szCs w:val="18"/>
        </w:rPr>
        <w:t>{</w:t>
      </w:r>
    </w:p>
    <w:p w14:paraId="439EC90D" w14:textId="368E59CC" w:rsidR="00F41200" w:rsidRPr="00F41200" w:rsidRDefault="00F41200" w:rsidP="00F41200">
      <w:pPr>
        <w:ind w:left="54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F41200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 "secretDate":"</w:t>
      </w:r>
      <w:r>
        <w:rPr>
          <w:rFonts w:ascii="Courier New" w:eastAsia="Times New Roman" w:hAnsi="Courier New" w:cs="Courier New"/>
          <w:color w:val="000000"/>
          <w:sz w:val="18"/>
          <w:szCs w:val="18"/>
        </w:rPr>
        <w:t>2020-03-11</w:t>
      </w:r>
      <w:r w:rsidRPr="00F41200">
        <w:rPr>
          <w:rFonts w:ascii="Courier New" w:eastAsia="Times New Roman" w:hAnsi="Courier New" w:cs="Courier New"/>
          <w:color w:val="000000"/>
          <w:sz w:val="18"/>
          <w:szCs w:val="18"/>
        </w:rPr>
        <w:t>"</w:t>
      </w:r>
    </w:p>
    <w:p w14:paraId="292C2D77" w14:textId="3D93C041" w:rsidR="00F41200" w:rsidRDefault="00F41200" w:rsidP="00F41200">
      <w:pPr>
        <w:ind w:left="540"/>
        <w:rPr>
          <w:lang w:val="en-CA"/>
        </w:rPr>
      </w:pPr>
      <w:r w:rsidRPr="00F41200">
        <w:rPr>
          <w:rFonts w:ascii="Courier New" w:eastAsia="Times New Roman" w:hAnsi="Courier New" w:cs="Courier New"/>
          <w:color w:val="000000"/>
          <w:sz w:val="18"/>
          <w:szCs w:val="18"/>
        </w:rPr>
        <w:t>}</w:t>
      </w:r>
    </w:p>
    <w:p w14:paraId="7892080A" w14:textId="22F1AE00" w:rsidR="00B25944" w:rsidRDefault="00B25944" w:rsidP="00B25944">
      <w:pPr>
        <w:ind w:left="540"/>
        <w:rPr>
          <w:color w:val="000000"/>
        </w:rPr>
      </w:pPr>
    </w:p>
    <w:p w14:paraId="2CACECB3" w14:textId="0101596F" w:rsidR="00A3590C" w:rsidRDefault="00A3590C" w:rsidP="00B25944">
      <w:pPr>
        <w:ind w:left="540"/>
        <w:rPr>
          <w:color w:val="000000"/>
        </w:rPr>
      </w:pPr>
    </w:p>
    <w:p w14:paraId="2BD0B8F7" w14:textId="567FC585" w:rsidR="00A3590C" w:rsidRDefault="00A3590C" w:rsidP="00B25944">
      <w:pPr>
        <w:ind w:left="540"/>
        <w:rPr>
          <w:color w:val="000000"/>
        </w:rPr>
      </w:pPr>
    </w:p>
    <w:p w14:paraId="7EC95960" w14:textId="03A309DD" w:rsidR="00A3590C" w:rsidRDefault="00A3590C" w:rsidP="00B25944">
      <w:pPr>
        <w:ind w:left="540"/>
        <w:rPr>
          <w:color w:val="000000"/>
        </w:rPr>
      </w:pPr>
    </w:p>
    <w:p w14:paraId="20BE205B" w14:textId="088D1F5E" w:rsidR="00A3590C" w:rsidRDefault="00A3590C" w:rsidP="00B25944">
      <w:pPr>
        <w:ind w:left="540"/>
        <w:rPr>
          <w:color w:val="000000"/>
        </w:rPr>
      </w:pPr>
    </w:p>
    <w:p w14:paraId="28F90821" w14:textId="77777777" w:rsidR="00A3590C" w:rsidRDefault="00A3590C" w:rsidP="00B25944">
      <w:pPr>
        <w:ind w:left="540"/>
        <w:rPr>
          <w:color w:val="000000"/>
        </w:rPr>
      </w:pPr>
    </w:p>
    <w:p w14:paraId="154B6E35" w14:textId="7DD897BA" w:rsidR="00B25944" w:rsidRPr="003D7266" w:rsidRDefault="00B25944" w:rsidP="00B25944">
      <w:pPr>
        <w:pStyle w:val="Heading2"/>
      </w:pPr>
      <w:bookmarkStart w:id="38" w:name="_Toc529443898"/>
      <w:r>
        <w:lastRenderedPageBreak/>
        <w:t>Set Secret Date</w:t>
      </w:r>
      <w:r w:rsidRPr="003D7266">
        <w:t xml:space="preserve"> Response</w:t>
      </w:r>
      <w:bookmarkEnd w:id="38"/>
    </w:p>
    <w:p w14:paraId="09CFA36D" w14:textId="0E17C4FF" w:rsidR="00B25944" w:rsidRDefault="00B25944" w:rsidP="00B25944">
      <w:pPr>
        <w:ind w:left="540"/>
        <w:rPr>
          <w:color w:val="000000"/>
        </w:rPr>
      </w:pPr>
    </w:p>
    <w:p w14:paraId="40ED34F7" w14:textId="422FEC13" w:rsidR="00F41200" w:rsidRDefault="00F41200" w:rsidP="00A3590C">
      <w:pPr>
        <w:pStyle w:val="Heading5"/>
        <w:rPr>
          <w:sz w:val="22"/>
          <w:szCs w:val="22"/>
          <w:lang w:val="en-CA"/>
        </w:rPr>
      </w:pPr>
      <w:r w:rsidRPr="00A3590C">
        <w:rPr>
          <w:sz w:val="22"/>
          <w:szCs w:val="22"/>
          <w:lang w:val="en-CA"/>
        </w:rPr>
        <w:t>User Already registered and Secret already set</w:t>
      </w:r>
    </w:p>
    <w:p w14:paraId="43805EDB" w14:textId="2EC3DC1D" w:rsidR="00401916" w:rsidRDefault="00401916" w:rsidP="00401916">
      <w:pPr>
        <w:rPr>
          <w:lang w:val="en-CA"/>
        </w:rPr>
      </w:pPr>
    </w:p>
    <w:p w14:paraId="719B6A52" w14:textId="039C7297" w:rsidR="00401916" w:rsidRDefault="00401916" w:rsidP="00401916">
      <w:pPr>
        <w:ind w:firstLine="720"/>
        <w:rPr>
          <w:lang w:val="en-CA"/>
        </w:rPr>
      </w:pPr>
      <w:r>
        <w:rPr>
          <w:lang w:val="en-CA"/>
        </w:rPr>
        <w:t xml:space="preserve">HTTP Status </w:t>
      </w:r>
      <w:proofErr w:type="gramStart"/>
      <w:r>
        <w:rPr>
          <w:lang w:val="en-CA"/>
        </w:rPr>
        <w:t>Code :</w:t>
      </w:r>
      <w:proofErr w:type="gramEnd"/>
      <w:r>
        <w:rPr>
          <w:lang w:val="en-CA"/>
        </w:rPr>
        <w:t xml:space="preserve"> 200</w:t>
      </w:r>
    </w:p>
    <w:p w14:paraId="724ACF96" w14:textId="77777777" w:rsidR="00401916" w:rsidRDefault="00401916" w:rsidP="00401916">
      <w:pPr>
        <w:rPr>
          <w:lang w:val="en-CA"/>
        </w:rPr>
      </w:pPr>
      <w:r>
        <w:rPr>
          <w:lang w:val="en-CA"/>
        </w:rPr>
        <w:tab/>
      </w:r>
    </w:p>
    <w:p w14:paraId="3B0A9AD0" w14:textId="77777777" w:rsidR="00401916" w:rsidRPr="003F71CB" w:rsidRDefault="00401916" w:rsidP="00401916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Header</w:t>
      </w:r>
    </w:p>
    <w:p w14:paraId="20E1F801" w14:textId="77777777" w:rsidR="00401916" w:rsidRDefault="00401916" w:rsidP="00401916">
      <w:pPr>
        <w:rPr>
          <w:lang w:val="en-CA"/>
        </w:rPr>
      </w:pPr>
    </w:p>
    <w:p w14:paraId="17F3FB0F" w14:textId="77777777" w:rsidR="00401916" w:rsidRPr="003F71CB" w:rsidRDefault="00401916" w:rsidP="00401916">
      <w:pPr>
        <w:rPr>
          <w:lang w:val="en-CA"/>
        </w:rPr>
      </w:pPr>
      <w:r>
        <w:rPr>
          <w:lang w:val="en-CA"/>
        </w:rPr>
        <w:tab/>
        <w:t xml:space="preserve">Content-Type </w:t>
      </w:r>
      <w:r>
        <w:rPr>
          <w:lang w:val="en-CA"/>
        </w:rPr>
        <w:tab/>
      </w:r>
      <w:r>
        <w:rPr>
          <w:lang w:val="en-CA"/>
        </w:rPr>
        <w:tab/>
        <w:t xml:space="preserve">: </w:t>
      </w:r>
      <w:r w:rsidRPr="003F71CB">
        <w:rPr>
          <w:lang w:val="en-CA"/>
        </w:rPr>
        <w:t>application/json; charset=utf-8</w:t>
      </w:r>
    </w:p>
    <w:p w14:paraId="05F326E0" w14:textId="77777777" w:rsidR="00401916" w:rsidRPr="003F71CB" w:rsidRDefault="00401916" w:rsidP="00401916">
      <w:pPr>
        <w:ind w:firstLine="720"/>
        <w:rPr>
          <w:lang w:val="en-CA"/>
        </w:rPr>
      </w:pPr>
      <w:r w:rsidRPr="003F71CB">
        <w:rPr>
          <w:lang w:val="en-CA"/>
        </w:rPr>
        <w:t xml:space="preserve">Content-Length </w:t>
      </w:r>
      <w:r>
        <w:rPr>
          <w:lang w:val="en-CA"/>
        </w:rPr>
        <w:tab/>
      </w:r>
      <w:r w:rsidRPr="003F71CB">
        <w:rPr>
          <w:lang w:val="en-CA"/>
        </w:rPr>
        <w:t>: the length of response</w:t>
      </w:r>
    </w:p>
    <w:p w14:paraId="5C270A3C" w14:textId="77777777" w:rsidR="00401916" w:rsidRDefault="00401916" w:rsidP="00401916">
      <w:pPr>
        <w:rPr>
          <w:rFonts w:ascii="Helvetica" w:hAnsi="Helvetica"/>
          <w:color w:val="505050"/>
          <w:sz w:val="18"/>
          <w:szCs w:val="18"/>
          <w:shd w:val="clear" w:color="auto" w:fill="FFFFFF"/>
        </w:rPr>
      </w:pPr>
    </w:p>
    <w:p w14:paraId="60C075BD" w14:textId="77777777" w:rsidR="00401916" w:rsidRPr="003F71CB" w:rsidRDefault="00401916" w:rsidP="00401916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Body:</w:t>
      </w:r>
    </w:p>
    <w:p w14:paraId="2AE0153C" w14:textId="77777777" w:rsidR="00401916" w:rsidRPr="00401916" w:rsidRDefault="00401916" w:rsidP="00401916">
      <w:pPr>
        <w:rPr>
          <w:lang w:val="en-CA"/>
        </w:rPr>
      </w:pPr>
    </w:p>
    <w:p w14:paraId="7A596232" w14:textId="77777777" w:rsidR="00F41200" w:rsidRPr="00F41200" w:rsidRDefault="00F41200" w:rsidP="006C7081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F41200">
        <w:rPr>
          <w:rFonts w:ascii="Courier New" w:eastAsia="Times New Roman" w:hAnsi="Courier New" w:cs="Courier New"/>
          <w:color w:val="000000"/>
          <w:sz w:val="18"/>
          <w:szCs w:val="18"/>
        </w:rPr>
        <w:t>{</w:t>
      </w:r>
    </w:p>
    <w:p w14:paraId="2737D34F" w14:textId="5C40E0A2" w:rsidR="00F41200" w:rsidRPr="00F41200" w:rsidRDefault="00F41200" w:rsidP="006C7081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F41200">
        <w:rPr>
          <w:rFonts w:ascii="Courier New" w:eastAsia="Times New Roman" w:hAnsi="Courier New" w:cs="Courier New"/>
          <w:color w:val="000000"/>
          <w:sz w:val="18"/>
          <w:szCs w:val="18"/>
        </w:rPr>
        <w:t>    </w:t>
      </w:r>
      <w:r w:rsidR="00A3590C">
        <w:rPr>
          <w:rFonts w:ascii="Courier New" w:eastAsia="Times New Roman" w:hAnsi="Courier New" w:cs="Courier New"/>
          <w:color w:val="A31515"/>
          <w:sz w:val="18"/>
          <w:szCs w:val="18"/>
        </w:rPr>
        <w:t>“result”:0</w:t>
      </w:r>
    </w:p>
    <w:p w14:paraId="23B2506C" w14:textId="77777777" w:rsidR="00F41200" w:rsidRPr="00F41200" w:rsidRDefault="00F41200" w:rsidP="006C7081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F41200">
        <w:rPr>
          <w:rFonts w:ascii="Courier New" w:eastAsia="Times New Roman" w:hAnsi="Courier New" w:cs="Courier New"/>
          <w:color w:val="000000"/>
          <w:sz w:val="18"/>
          <w:szCs w:val="18"/>
        </w:rPr>
        <w:t>}</w:t>
      </w:r>
    </w:p>
    <w:bookmarkEnd w:id="7"/>
    <w:bookmarkEnd w:id="8"/>
    <w:bookmarkEnd w:id="35"/>
    <w:p w14:paraId="1EF4FBC0" w14:textId="7BEC91DF" w:rsidR="00F41200" w:rsidRDefault="00F41200" w:rsidP="00B25944">
      <w:pPr>
        <w:ind w:left="540"/>
        <w:rPr>
          <w:color w:val="000000"/>
        </w:rPr>
      </w:pPr>
    </w:p>
    <w:p w14:paraId="3DA505DB" w14:textId="7EDE877C" w:rsidR="00A3590C" w:rsidRDefault="00A3590C" w:rsidP="00B25944">
      <w:pPr>
        <w:ind w:left="540"/>
        <w:rPr>
          <w:color w:val="000000"/>
        </w:rPr>
      </w:pPr>
    </w:p>
    <w:p w14:paraId="432ABEEE" w14:textId="521F0EBD" w:rsidR="00A3590C" w:rsidRDefault="006C7081" w:rsidP="006C7081">
      <w:pPr>
        <w:ind w:firstLine="360"/>
        <w:rPr>
          <w:rFonts w:ascii="Arial" w:eastAsia="Times New Roman" w:hAnsi="Arial" w:cs="Arial"/>
          <w:b/>
          <w:snapToGrid w:val="0"/>
          <w:szCs w:val="22"/>
          <w:lang w:val="en-CA"/>
        </w:rPr>
      </w:pPr>
      <w:r w:rsidRPr="006C7081">
        <w:rPr>
          <w:rFonts w:ascii="Arial" w:eastAsia="Times New Roman" w:hAnsi="Arial" w:cs="Arial"/>
          <w:b/>
          <w:snapToGrid w:val="0"/>
          <w:szCs w:val="22"/>
          <w:lang w:val="en-CA"/>
        </w:rPr>
        <w:t>User Not Registered yet</w:t>
      </w:r>
    </w:p>
    <w:p w14:paraId="0C854FD7" w14:textId="7154A326" w:rsidR="006C7081" w:rsidRDefault="006C7081" w:rsidP="006C7081">
      <w:pPr>
        <w:ind w:firstLine="360"/>
        <w:rPr>
          <w:rFonts w:ascii="Arial" w:eastAsia="Times New Roman" w:hAnsi="Arial" w:cs="Arial"/>
          <w:b/>
          <w:snapToGrid w:val="0"/>
          <w:szCs w:val="22"/>
          <w:lang w:val="en-CA"/>
        </w:rPr>
      </w:pPr>
    </w:p>
    <w:p w14:paraId="5703E3E9" w14:textId="5539DF74" w:rsidR="006C7081" w:rsidRDefault="006C7081" w:rsidP="006C7081">
      <w:pPr>
        <w:ind w:firstLine="360"/>
        <w:rPr>
          <w:rFonts w:ascii="Arial" w:eastAsia="Times New Roman" w:hAnsi="Arial" w:cs="Arial"/>
          <w:b/>
          <w:snapToGrid w:val="0"/>
          <w:szCs w:val="22"/>
          <w:lang w:val="en-CA"/>
        </w:rPr>
      </w:pPr>
    </w:p>
    <w:p w14:paraId="7861A513" w14:textId="77777777" w:rsidR="00401916" w:rsidRDefault="00401916" w:rsidP="00401916">
      <w:pPr>
        <w:ind w:firstLine="720"/>
        <w:rPr>
          <w:lang w:val="en-CA"/>
        </w:rPr>
      </w:pPr>
      <w:r>
        <w:rPr>
          <w:lang w:val="en-CA"/>
        </w:rPr>
        <w:t xml:space="preserve">HTTP Status </w:t>
      </w:r>
      <w:proofErr w:type="gramStart"/>
      <w:r>
        <w:rPr>
          <w:lang w:val="en-CA"/>
        </w:rPr>
        <w:t>Code :</w:t>
      </w:r>
      <w:proofErr w:type="gramEnd"/>
      <w:r>
        <w:rPr>
          <w:lang w:val="en-CA"/>
        </w:rPr>
        <w:t xml:space="preserve"> 200</w:t>
      </w:r>
    </w:p>
    <w:p w14:paraId="5506C59C" w14:textId="77777777" w:rsidR="00401916" w:rsidRDefault="00401916" w:rsidP="00401916">
      <w:pPr>
        <w:rPr>
          <w:lang w:val="en-CA"/>
        </w:rPr>
      </w:pPr>
      <w:r>
        <w:rPr>
          <w:lang w:val="en-CA"/>
        </w:rPr>
        <w:tab/>
      </w:r>
    </w:p>
    <w:p w14:paraId="7FD7C750" w14:textId="77777777" w:rsidR="00401916" w:rsidRPr="003F71CB" w:rsidRDefault="00401916" w:rsidP="00401916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Header</w:t>
      </w:r>
    </w:p>
    <w:p w14:paraId="14063982" w14:textId="77777777" w:rsidR="00401916" w:rsidRDefault="00401916" w:rsidP="00401916">
      <w:pPr>
        <w:rPr>
          <w:lang w:val="en-CA"/>
        </w:rPr>
      </w:pPr>
    </w:p>
    <w:p w14:paraId="4DD8E400" w14:textId="77777777" w:rsidR="00401916" w:rsidRPr="003F71CB" w:rsidRDefault="00401916" w:rsidP="00401916">
      <w:pPr>
        <w:rPr>
          <w:lang w:val="en-CA"/>
        </w:rPr>
      </w:pPr>
      <w:r>
        <w:rPr>
          <w:lang w:val="en-CA"/>
        </w:rPr>
        <w:tab/>
        <w:t xml:space="preserve">Content-Type </w:t>
      </w:r>
      <w:r>
        <w:rPr>
          <w:lang w:val="en-CA"/>
        </w:rPr>
        <w:tab/>
      </w:r>
      <w:r>
        <w:rPr>
          <w:lang w:val="en-CA"/>
        </w:rPr>
        <w:tab/>
        <w:t xml:space="preserve">: </w:t>
      </w:r>
      <w:r w:rsidRPr="003F71CB">
        <w:rPr>
          <w:lang w:val="en-CA"/>
        </w:rPr>
        <w:t>application/json; charset=utf-8</w:t>
      </w:r>
    </w:p>
    <w:p w14:paraId="14AFC18C" w14:textId="77777777" w:rsidR="00401916" w:rsidRPr="003F71CB" w:rsidRDefault="00401916" w:rsidP="00401916">
      <w:pPr>
        <w:ind w:firstLine="720"/>
        <w:rPr>
          <w:lang w:val="en-CA"/>
        </w:rPr>
      </w:pPr>
      <w:r w:rsidRPr="003F71CB">
        <w:rPr>
          <w:lang w:val="en-CA"/>
        </w:rPr>
        <w:t xml:space="preserve">Content-Length </w:t>
      </w:r>
      <w:r>
        <w:rPr>
          <w:lang w:val="en-CA"/>
        </w:rPr>
        <w:tab/>
      </w:r>
      <w:r w:rsidRPr="003F71CB">
        <w:rPr>
          <w:lang w:val="en-CA"/>
        </w:rPr>
        <w:t>: the length of response</w:t>
      </w:r>
    </w:p>
    <w:p w14:paraId="35A0E0C4" w14:textId="77777777" w:rsidR="00401916" w:rsidRDefault="00401916" w:rsidP="00401916">
      <w:pPr>
        <w:rPr>
          <w:rFonts w:ascii="Helvetica" w:hAnsi="Helvetica"/>
          <w:color w:val="505050"/>
          <w:sz w:val="18"/>
          <w:szCs w:val="18"/>
          <w:shd w:val="clear" w:color="auto" w:fill="FFFFFF"/>
        </w:rPr>
      </w:pPr>
    </w:p>
    <w:p w14:paraId="77DB8EEC" w14:textId="77777777" w:rsidR="00401916" w:rsidRPr="003F71CB" w:rsidRDefault="00401916" w:rsidP="00401916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Body:</w:t>
      </w:r>
    </w:p>
    <w:p w14:paraId="3D06FE21" w14:textId="77777777" w:rsidR="00401916" w:rsidRPr="00401916" w:rsidRDefault="00401916" w:rsidP="00401916">
      <w:pPr>
        <w:rPr>
          <w:lang w:val="en-CA"/>
        </w:rPr>
      </w:pPr>
    </w:p>
    <w:p w14:paraId="504FFE58" w14:textId="77777777" w:rsidR="00401916" w:rsidRPr="00F41200" w:rsidRDefault="00401916" w:rsidP="00401916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F41200">
        <w:rPr>
          <w:rFonts w:ascii="Courier New" w:eastAsia="Times New Roman" w:hAnsi="Courier New" w:cs="Courier New"/>
          <w:color w:val="000000"/>
          <w:sz w:val="18"/>
          <w:szCs w:val="18"/>
        </w:rPr>
        <w:t>{</w:t>
      </w:r>
    </w:p>
    <w:p w14:paraId="27DD6550" w14:textId="6ED03298" w:rsidR="00401916" w:rsidRPr="00F41200" w:rsidRDefault="00401916" w:rsidP="00401916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F41200">
        <w:rPr>
          <w:rFonts w:ascii="Courier New" w:eastAsia="Times New Roman" w:hAnsi="Courier New" w:cs="Courier New"/>
          <w:color w:val="000000"/>
          <w:sz w:val="18"/>
          <w:szCs w:val="18"/>
        </w:rPr>
        <w:t>    </w:t>
      </w:r>
      <w:r>
        <w:rPr>
          <w:rFonts w:ascii="Courier New" w:eastAsia="Times New Roman" w:hAnsi="Courier New" w:cs="Courier New"/>
          <w:color w:val="A31515"/>
          <w:sz w:val="18"/>
          <w:szCs w:val="18"/>
        </w:rPr>
        <w:t>“result”:1</w:t>
      </w:r>
    </w:p>
    <w:p w14:paraId="738484C0" w14:textId="77777777" w:rsidR="00401916" w:rsidRPr="00F41200" w:rsidRDefault="00401916" w:rsidP="00401916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F41200">
        <w:rPr>
          <w:rFonts w:ascii="Courier New" w:eastAsia="Times New Roman" w:hAnsi="Courier New" w:cs="Courier New"/>
          <w:color w:val="000000"/>
          <w:sz w:val="18"/>
          <w:szCs w:val="18"/>
        </w:rPr>
        <w:t>}</w:t>
      </w:r>
    </w:p>
    <w:p w14:paraId="3DE5C006" w14:textId="77777777" w:rsidR="00401916" w:rsidRDefault="00401916" w:rsidP="00401916">
      <w:pPr>
        <w:ind w:left="540"/>
        <w:rPr>
          <w:color w:val="000000"/>
        </w:rPr>
      </w:pPr>
    </w:p>
    <w:p w14:paraId="283E481F" w14:textId="77777777" w:rsidR="00401916" w:rsidRPr="006C7081" w:rsidRDefault="00401916" w:rsidP="006C7081">
      <w:pPr>
        <w:ind w:firstLine="360"/>
        <w:rPr>
          <w:rFonts w:ascii="Arial" w:eastAsia="Times New Roman" w:hAnsi="Arial" w:cs="Arial"/>
          <w:b/>
          <w:snapToGrid w:val="0"/>
          <w:szCs w:val="22"/>
          <w:lang w:val="en-CA"/>
        </w:rPr>
      </w:pPr>
    </w:p>
    <w:p w14:paraId="031A45C4" w14:textId="77777777" w:rsidR="006C7081" w:rsidRDefault="006C7081" w:rsidP="00A3590C">
      <w:pPr>
        <w:rPr>
          <w:lang w:val="en-CA"/>
        </w:rPr>
      </w:pPr>
    </w:p>
    <w:p w14:paraId="59EB7758" w14:textId="77777777" w:rsidR="00A3590C" w:rsidRDefault="00A3590C" w:rsidP="00A3590C">
      <w:pPr>
        <w:pStyle w:val="Heading5"/>
        <w:rPr>
          <w:sz w:val="22"/>
          <w:szCs w:val="22"/>
          <w:lang w:val="en-CA"/>
        </w:rPr>
      </w:pPr>
      <w:r>
        <w:rPr>
          <w:sz w:val="22"/>
          <w:szCs w:val="22"/>
          <w:lang w:val="en-CA"/>
        </w:rPr>
        <w:t>User Does not Exist</w:t>
      </w:r>
    </w:p>
    <w:p w14:paraId="394E3E5D" w14:textId="77777777" w:rsidR="00A3590C" w:rsidRDefault="00A3590C" w:rsidP="00A3590C">
      <w:pPr>
        <w:rPr>
          <w:lang w:val="en-CA"/>
        </w:rPr>
      </w:pPr>
    </w:p>
    <w:p w14:paraId="09BB55FF" w14:textId="77777777" w:rsidR="00A3590C" w:rsidRDefault="00A3590C" w:rsidP="00A3590C">
      <w:pPr>
        <w:ind w:firstLine="720"/>
        <w:rPr>
          <w:lang w:val="en-CA"/>
        </w:rPr>
      </w:pPr>
      <w:r>
        <w:rPr>
          <w:lang w:val="en-CA"/>
        </w:rPr>
        <w:t xml:space="preserve">HTTP Status </w:t>
      </w:r>
      <w:proofErr w:type="gramStart"/>
      <w:r>
        <w:rPr>
          <w:lang w:val="en-CA"/>
        </w:rPr>
        <w:t>Code :</w:t>
      </w:r>
      <w:proofErr w:type="gramEnd"/>
      <w:r>
        <w:rPr>
          <w:lang w:val="en-CA"/>
        </w:rPr>
        <w:t xml:space="preserve"> 404</w:t>
      </w:r>
    </w:p>
    <w:p w14:paraId="72DED3CD" w14:textId="77777777" w:rsidR="00A3590C" w:rsidRDefault="00A3590C" w:rsidP="00A3590C">
      <w:pPr>
        <w:rPr>
          <w:lang w:val="en-CA"/>
        </w:rPr>
      </w:pPr>
      <w:r>
        <w:rPr>
          <w:lang w:val="en-CA"/>
        </w:rPr>
        <w:tab/>
      </w:r>
    </w:p>
    <w:p w14:paraId="69705A34" w14:textId="77777777" w:rsidR="00A3590C" w:rsidRPr="003F71CB" w:rsidRDefault="00A3590C" w:rsidP="00A3590C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Header</w:t>
      </w:r>
    </w:p>
    <w:p w14:paraId="16416B1D" w14:textId="77777777" w:rsidR="00A3590C" w:rsidRDefault="00A3590C" w:rsidP="00A3590C">
      <w:pPr>
        <w:rPr>
          <w:lang w:val="en-CA"/>
        </w:rPr>
      </w:pPr>
    </w:p>
    <w:p w14:paraId="66B6F26D" w14:textId="77777777" w:rsidR="00A3590C" w:rsidRPr="003F71CB" w:rsidRDefault="00A3590C" w:rsidP="00A3590C">
      <w:pPr>
        <w:rPr>
          <w:lang w:val="en-CA"/>
        </w:rPr>
      </w:pPr>
      <w:r>
        <w:rPr>
          <w:lang w:val="en-CA"/>
        </w:rPr>
        <w:tab/>
        <w:t xml:space="preserve">Content-Type </w:t>
      </w:r>
      <w:r>
        <w:rPr>
          <w:lang w:val="en-CA"/>
        </w:rPr>
        <w:tab/>
      </w:r>
      <w:r>
        <w:rPr>
          <w:lang w:val="en-CA"/>
        </w:rPr>
        <w:tab/>
        <w:t xml:space="preserve">: </w:t>
      </w:r>
      <w:r w:rsidRPr="003F71CB">
        <w:rPr>
          <w:lang w:val="en-CA"/>
        </w:rPr>
        <w:t>application/json; charset=utf-8</w:t>
      </w:r>
    </w:p>
    <w:p w14:paraId="137F36F6" w14:textId="77777777" w:rsidR="00A3590C" w:rsidRPr="003F71CB" w:rsidRDefault="00A3590C" w:rsidP="00A3590C">
      <w:pPr>
        <w:ind w:firstLine="720"/>
        <w:rPr>
          <w:lang w:val="en-CA"/>
        </w:rPr>
      </w:pPr>
      <w:r w:rsidRPr="003F71CB">
        <w:rPr>
          <w:lang w:val="en-CA"/>
        </w:rPr>
        <w:t xml:space="preserve">Content-Length </w:t>
      </w:r>
      <w:r>
        <w:rPr>
          <w:lang w:val="en-CA"/>
        </w:rPr>
        <w:tab/>
      </w:r>
      <w:r w:rsidRPr="003F71CB">
        <w:rPr>
          <w:lang w:val="en-CA"/>
        </w:rPr>
        <w:t>: the length of response</w:t>
      </w:r>
    </w:p>
    <w:p w14:paraId="126C3C68" w14:textId="77777777" w:rsidR="00A3590C" w:rsidRDefault="00A3590C" w:rsidP="00A3590C">
      <w:pPr>
        <w:rPr>
          <w:rFonts w:ascii="Helvetica" w:hAnsi="Helvetica"/>
          <w:color w:val="505050"/>
          <w:sz w:val="18"/>
          <w:szCs w:val="18"/>
          <w:shd w:val="clear" w:color="auto" w:fill="FFFFFF"/>
        </w:rPr>
      </w:pPr>
    </w:p>
    <w:p w14:paraId="5D562EBB" w14:textId="77777777" w:rsidR="00A3590C" w:rsidRPr="003F71CB" w:rsidRDefault="00A3590C" w:rsidP="00A3590C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Body:</w:t>
      </w:r>
    </w:p>
    <w:p w14:paraId="4E4BAAAD" w14:textId="77777777" w:rsidR="00A3590C" w:rsidRPr="003F71CB" w:rsidRDefault="00A3590C" w:rsidP="00A3590C">
      <w:pPr>
        <w:ind w:firstLine="720"/>
        <w:rPr>
          <w:b/>
          <w:bCs/>
          <w:lang w:val="en-CA"/>
        </w:rPr>
      </w:pPr>
    </w:p>
    <w:p w14:paraId="47DF9A85" w14:textId="77777777" w:rsidR="00A3590C" w:rsidRPr="003F71CB" w:rsidRDefault="00A3590C" w:rsidP="00A3590C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{</w:t>
      </w:r>
    </w:p>
    <w:p w14:paraId="6837BAD4" w14:textId="77777777" w:rsidR="00A3590C" w:rsidRPr="003F71CB" w:rsidRDefault="00A3590C" w:rsidP="00A3590C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</w:t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error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{</w:t>
      </w:r>
    </w:p>
    <w:p w14:paraId="3D07410A" w14:textId="77777777" w:rsidR="00A3590C" w:rsidRPr="003F71CB" w:rsidRDefault="00A3590C" w:rsidP="00A3590C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    </w:t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name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</w:t>
      </w:r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</w:t>
      </w:r>
      <w:proofErr w:type="spellStart"/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EntityNotFound</w:t>
      </w:r>
      <w:proofErr w:type="spellEnd"/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,</w:t>
      </w:r>
    </w:p>
    <w:p w14:paraId="5A56F74B" w14:textId="77777777" w:rsidR="00A3590C" w:rsidRPr="003F71CB" w:rsidRDefault="00A3590C" w:rsidP="00A3590C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    </w:t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message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</w:t>
      </w:r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Could not find any entity of type \"Users\" matching: 11"</w:t>
      </w:r>
    </w:p>
    <w:p w14:paraId="5559F035" w14:textId="77777777" w:rsidR="00A3590C" w:rsidRPr="003F71CB" w:rsidRDefault="00A3590C" w:rsidP="00A3590C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}</w:t>
      </w:r>
    </w:p>
    <w:p w14:paraId="7660F3AC" w14:textId="77777777" w:rsidR="00A3590C" w:rsidRPr="003F71CB" w:rsidRDefault="00A3590C" w:rsidP="00A3590C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lastRenderedPageBreak/>
        <w:t>}</w:t>
      </w:r>
    </w:p>
    <w:p w14:paraId="00710633" w14:textId="77777777" w:rsidR="00A3590C" w:rsidRDefault="00A3590C" w:rsidP="00A3590C">
      <w:pPr>
        <w:rPr>
          <w:lang w:val="en-CA"/>
        </w:rPr>
      </w:pPr>
    </w:p>
    <w:p w14:paraId="0B07779F" w14:textId="77777777" w:rsidR="00A3590C" w:rsidRDefault="00A3590C" w:rsidP="00A3590C">
      <w:pPr>
        <w:rPr>
          <w:lang w:val="en-CA"/>
        </w:rPr>
      </w:pPr>
    </w:p>
    <w:p w14:paraId="3884BEDE" w14:textId="77777777" w:rsidR="00A3590C" w:rsidRDefault="00A3590C" w:rsidP="00A3590C">
      <w:pPr>
        <w:ind w:firstLine="360"/>
        <w:rPr>
          <w:rFonts w:ascii="Arial" w:eastAsia="Times New Roman" w:hAnsi="Arial" w:cs="Arial"/>
          <w:b/>
          <w:snapToGrid w:val="0"/>
          <w:szCs w:val="22"/>
          <w:lang w:val="en-CA"/>
        </w:rPr>
      </w:pPr>
      <w:r w:rsidRPr="003F71CB">
        <w:rPr>
          <w:rFonts w:ascii="Arial" w:eastAsia="Times New Roman" w:hAnsi="Arial" w:cs="Arial"/>
          <w:b/>
          <w:snapToGrid w:val="0"/>
          <w:szCs w:val="22"/>
          <w:lang w:val="en-CA"/>
        </w:rPr>
        <w:t>Errors</w:t>
      </w:r>
    </w:p>
    <w:p w14:paraId="579B2127" w14:textId="77777777" w:rsidR="00A3590C" w:rsidRDefault="00A3590C" w:rsidP="00A3590C">
      <w:pPr>
        <w:ind w:firstLine="360"/>
        <w:rPr>
          <w:rFonts w:ascii="Arial" w:eastAsia="Times New Roman" w:hAnsi="Arial" w:cs="Arial"/>
          <w:b/>
          <w:snapToGrid w:val="0"/>
          <w:szCs w:val="22"/>
          <w:lang w:val="en-CA"/>
        </w:rPr>
      </w:pPr>
    </w:p>
    <w:p w14:paraId="7553B6DF" w14:textId="77777777" w:rsidR="00A3590C" w:rsidRDefault="00A3590C" w:rsidP="00A3590C">
      <w:pPr>
        <w:ind w:firstLine="720"/>
        <w:rPr>
          <w:lang w:val="en-CA"/>
        </w:rPr>
      </w:pPr>
      <w:r>
        <w:rPr>
          <w:lang w:val="en-CA"/>
        </w:rPr>
        <w:t xml:space="preserve">HTTP Status </w:t>
      </w:r>
      <w:proofErr w:type="gramStart"/>
      <w:r>
        <w:rPr>
          <w:lang w:val="en-CA"/>
        </w:rPr>
        <w:t>Code :</w:t>
      </w:r>
      <w:proofErr w:type="gramEnd"/>
      <w:r>
        <w:rPr>
          <w:lang w:val="en-CA"/>
        </w:rPr>
        <w:t xml:space="preserve"> 500</w:t>
      </w:r>
    </w:p>
    <w:p w14:paraId="279B83D2" w14:textId="77777777" w:rsidR="00A3590C" w:rsidRDefault="00A3590C" w:rsidP="00A3590C">
      <w:pPr>
        <w:rPr>
          <w:lang w:val="en-CA"/>
        </w:rPr>
      </w:pPr>
      <w:r>
        <w:rPr>
          <w:lang w:val="en-CA"/>
        </w:rPr>
        <w:tab/>
      </w:r>
    </w:p>
    <w:p w14:paraId="141CDE0B" w14:textId="77777777" w:rsidR="00A3590C" w:rsidRPr="003F71CB" w:rsidRDefault="00A3590C" w:rsidP="00A3590C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Header</w:t>
      </w:r>
    </w:p>
    <w:p w14:paraId="327EFBCD" w14:textId="77777777" w:rsidR="00A3590C" w:rsidRDefault="00A3590C" w:rsidP="00A3590C">
      <w:pPr>
        <w:rPr>
          <w:lang w:val="en-CA"/>
        </w:rPr>
      </w:pPr>
    </w:p>
    <w:p w14:paraId="4C8EBCF7" w14:textId="77777777" w:rsidR="00A3590C" w:rsidRPr="003F71CB" w:rsidRDefault="00A3590C" w:rsidP="00A3590C">
      <w:pPr>
        <w:rPr>
          <w:lang w:val="en-CA"/>
        </w:rPr>
      </w:pPr>
      <w:r>
        <w:rPr>
          <w:lang w:val="en-CA"/>
        </w:rPr>
        <w:tab/>
        <w:t xml:space="preserve">Content-Type </w:t>
      </w:r>
      <w:r>
        <w:rPr>
          <w:lang w:val="en-CA"/>
        </w:rPr>
        <w:tab/>
      </w:r>
      <w:r>
        <w:rPr>
          <w:lang w:val="en-CA"/>
        </w:rPr>
        <w:tab/>
        <w:t xml:space="preserve">: </w:t>
      </w:r>
      <w:r w:rsidRPr="003F71CB">
        <w:rPr>
          <w:lang w:val="en-CA"/>
        </w:rPr>
        <w:t>application/json; charset=utf-8</w:t>
      </w:r>
    </w:p>
    <w:p w14:paraId="1AF4333D" w14:textId="77777777" w:rsidR="00A3590C" w:rsidRPr="003F71CB" w:rsidRDefault="00A3590C" w:rsidP="00A3590C">
      <w:pPr>
        <w:ind w:firstLine="720"/>
        <w:rPr>
          <w:lang w:val="en-CA"/>
        </w:rPr>
      </w:pPr>
      <w:r w:rsidRPr="003F71CB">
        <w:rPr>
          <w:lang w:val="en-CA"/>
        </w:rPr>
        <w:t xml:space="preserve">Content-Length </w:t>
      </w:r>
      <w:r>
        <w:rPr>
          <w:lang w:val="en-CA"/>
        </w:rPr>
        <w:tab/>
      </w:r>
      <w:r w:rsidRPr="003F71CB">
        <w:rPr>
          <w:lang w:val="en-CA"/>
        </w:rPr>
        <w:t>: the length of response</w:t>
      </w:r>
    </w:p>
    <w:p w14:paraId="255E6708" w14:textId="77777777" w:rsidR="00A3590C" w:rsidRDefault="00A3590C" w:rsidP="00A3590C">
      <w:pPr>
        <w:rPr>
          <w:rFonts w:ascii="Helvetica" w:hAnsi="Helvetica"/>
          <w:color w:val="505050"/>
          <w:sz w:val="18"/>
          <w:szCs w:val="18"/>
          <w:shd w:val="clear" w:color="auto" w:fill="FFFFFF"/>
        </w:rPr>
      </w:pPr>
    </w:p>
    <w:p w14:paraId="31A35667" w14:textId="77777777" w:rsidR="00A3590C" w:rsidRPr="003F71CB" w:rsidRDefault="00A3590C" w:rsidP="00A3590C">
      <w:pPr>
        <w:ind w:firstLine="720"/>
        <w:rPr>
          <w:b/>
          <w:bCs/>
          <w:lang w:val="en-CA"/>
        </w:rPr>
      </w:pPr>
      <w:r w:rsidRPr="003F71CB">
        <w:rPr>
          <w:b/>
          <w:bCs/>
          <w:lang w:val="en-CA"/>
        </w:rPr>
        <w:t>Response Body:</w:t>
      </w:r>
    </w:p>
    <w:p w14:paraId="6236859B" w14:textId="77777777" w:rsidR="00A3590C" w:rsidRPr="003F71CB" w:rsidRDefault="00A3590C" w:rsidP="00A3590C">
      <w:pPr>
        <w:ind w:firstLine="720"/>
        <w:rPr>
          <w:b/>
          <w:bCs/>
          <w:lang w:val="en-CA"/>
        </w:rPr>
      </w:pPr>
    </w:p>
    <w:p w14:paraId="60B0837E" w14:textId="77777777" w:rsidR="00A3590C" w:rsidRPr="003F71CB" w:rsidRDefault="00A3590C" w:rsidP="00A3590C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{</w:t>
      </w:r>
    </w:p>
    <w:p w14:paraId="6EB16019" w14:textId="77777777" w:rsidR="00A3590C" w:rsidRPr="003F71CB" w:rsidRDefault="00A3590C" w:rsidP="00A3590C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</w:t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error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{</w:t>
      </w:r>
    </w:p>
    <w:p w14:paraId="25C08B6E" w14:textId="77777777" w:rsidR="00A3590C" w:rsidRPr="003F71CB" w:rsidRDefault="00A3590C" w:rsidP="00A3590C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    </w:t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name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</w:t>
      </w:r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</w:t>
      </w:r>
      <w:proofErr w:type="spellStart"/>
      <w:r>
        <w:rPr>
          <w:rFonts w:ascii="Courier New" w:eastAsia="Times New Roman" w:hAnsi="Courier New" w:cs="Courier New"/>
          <w:color w:val="0451A5"/>
          <w:sz w:val="18"/>
          <w:szCs w:val="18"/>
        </w:rPr>
        <w:t>ApiError</w:t>
      </w:r>
      <w:proofErr w:type="spellEnd"/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,</w:t>
      </w:r>
    </w:p>
    <w:p w14:paraId="66B1C79C" w14:textId="77777777" w:rsidR="00A3590C" w:rsidRPr="003F71CB" w:rsidRDefault="00A3590C" w:rsidP="00A3590C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    </w:t>
      </w:r>
      <w:r w:rsidRPr="003F71CB">
        <w:rPr>
          <w:rFonts w:ascii="Courier New" w:eastAsia="Times New Roman" w:hAnsi="Courier New" w:cs="Courier New"/>
          <w:color w:val="A31515"/>
          <w:sz w:val="18"/>
          <w:szCs w:val="18"/>
        </w:rPr>
        <w:t>"message"</w:t>
      </w: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: </w:t>
      </w:r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</w:t>
      </w:r>
      <w:r>
        <w:rPr>
          <w:rFonts w:ascii="Courier New" w:eastAsia="Times New Roman" w:hAnsi="Courier New" w:cs="Courier New"/>
          <w:color w:val="0451A5"/>
          <w:sz w:val="18"/>
          <w:szCs w:val="18"/>
        </w:rPr>
        <w:t>&lt;Actual Error Message&gt;</w:t>
      </w:r>
      <w:r w:rsidRPr="003F71CB">
        <w:rPr>
          <w:rFonts w:ascii="Courier New" w:eastAsia="Times New Roman" w:hAnsi="Courier New" w:cs="Courier New"/>
          <w:color w:val="0451A5"/>
          <w:sz w:val="18"/>
          <w:szCs w:val="18"/>
        </w:rPr>
        <w:t>"</w:t>
      </w:r>
    </w:p>
    <w:p w14:paraId="4D43A4E8" w14:textId="77777777" w:rsidR="00A3590C" w:rsidRPr="003F71CB" w:rsidRDefault="00A3590C" w:rsidP="00A3590C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    }</w:t>
      </w:r>
    </w:p>
    <w:p w14:paraId="371A2E13" w14:textId="77777777" w:rsidR="00A3590C" w:rsidRPr="003F71CB" w:rsidRDefault="00A3590C" w:rsidP="00A3590C">
      <w:pPr>
        <w:shd w:val="clear" w:color="auto" w:fill="FFFFFE"/>
        <w:spacing w:line="240" w:lineRule="atLeast"/>
        <w:ind w:left="720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3F71CB">
        <w:rPr>
          <w:rFonts w:ascii="Courier New" w:eastAsia="Times New Roman" w:hAnsi="Courier New" w:cs="Courier New"/>
          <w:color w:val="000000"/>
          <w:sz w:val="18"/>
          <w:szCs w:val="18"/>
        </w:rPr>
        <w:t>}</w:t>
      </w:r>
    </w:p>
    <w:p w14:paraId="3A009396" w14:textId="77777777" w:rsidR="00A3590C" w:rsidRDefault="00A3590C" w:rsidP="00B25944">
      <w:pPr>
        <w:ind w:left="540"/>
        <w:rPr>
          <w:color w:val="000000"/>
        </w:rPr>
      </w:pPr>
    </w:p>
    <w:sectPr w:rsidR="00A3590C" w:rsidSect="00D95F7A">
      <w:headerReference w:type="default" r:id="rId17"/>
      <w:footerReference w:type="even" r:id="rId18"/>
      <w:footerReference w:type="default" r:id="rId19"/>
      <w:pgSz w:w="12240" w:h="15840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BDA74F3" w14:textId="77777777" w:rsidR="006C1E43" w:rsidRDefault="006C1E43" w:rsidP="000C4F6A">
      <w:r>
        <w:separator/>
      </w:r>
    </w:p>
  </w:endnote>
  <w:endnote w:type="continuationSeparator" w:id="0">
    <w:p w14:paraId="3FE1856E" w14:textId="77777777" w:rsidR="006C1E43" w:rsidRDefault="006C1E43" w:rsidP="000C4F6A">
      <w:r>
        <w:continuationSeparator/>
      </w:r>
    </w:p>
  </w:endnote>
  <w:endnote w:type="continuationNotice" w:id="1">
    <w:p w14:paraId="32381232" w14:textId="77777777" w:rsidR="006C1E43" w:rsidRDefault="006C1E4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Gotham">
    <w:altName w:val="Calibri"/>
    <w:charset w:val="00"/>
    <w:family w:val="auto"/>
    <w:pitch w:val="variable"/>
    <w:sig w:usb0="800000A7" w:usb1="00000000" w:usb2="00000000" w:usb3="00000000" w:csb0="00000009" w:csb1="00000000"/>
  </w:font>
  <w:font w:name="Univers 57 Condensed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Univers 47 CondensedLight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Gotham Medium">
    <w:altName w:val="Times New Roman"/>
    <w:charset w:val="00"/>
    <w:family w:val="modern"/>
    <w:pitch w:val="variable"/>
    <w:sig w:usb0="00000087" w:usb1="00000000" w:usb2="00000000" w:usb3="00000000" w:csb0="0000000B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Gotham Light">
    <w:altName w:val="Times New Roman"/>
    <w:charset w:val="00"/>
    <w:family w:val="auto"/>
    <w:pitch w:val="variable"/>
    <w:sig w:usb0="A100007F" w:usb1="4000005B" w:usb2="00000000" w:usb3="00000000" w:csb0="0000009B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AE4D41E" w14:textId="77777777" w:rsidR="00EE7D47" w:rsidRDefault="00EE7D47" w:rsidP="009D7BE1">
    <w:pPr>
      <w:pStyle w:val="Foot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7AA6B20" w14:textId="77777777" w:rsidR="00EE7D47" w:rsidRDefault="00EE7D47" w:rsidP="0028317A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E15146" w14:textId="77777777" w:rsidR="00EE7D47" w:rsidRPr="003101EB" w:rsidRDefault="00EE7D47" w:rsidP="0028317A">
    <w:pPr>
      <w:pStyle w:val="Footer"/>
      <w:framePr w:h="216" w:hRule="exact" w:wrap="around" w:vAnchor="text" w:hAnchor="page" w:x="11060" w:y="195"/>
      <w:rPr>
        <w:rStyle w:val="PageNumber"/>
        <w:rFonts w:ascii="Calibri" w:hAnsi="Calibri"/>
        <w:sz w:val="20"/>
        <w:szCs w:val="20"/>
      </w:rPr>
    </w:pPr>
    <w:r w:rsidRPr="003101EB">
      <w:rPr>
        <w:rStyle w:val="PageNumber"/>
        <w:rFonts w:ascii="Calibri" w:hAnsi="Calibri"/>
        <w:sz w:val="20"/>
        <w:szCs w:val="20"/>
      </w:rPr>
      <w:fldChar w:fldCharType="begin"/>
    </w:r>
    <w:r w:rsidRPr="003101EB">
      <w:rPr>
        <w:rStyle w:val="PageNumber"/>
        <w:rFonts w:ascii="Calibri" w:hAnsi="Calibri"/>
        <w:sz w:val="20"/>
        <w:szCs w:val="20"/>
      </w:rPr>
      <w:instrText xml:space="preserve">PAGE  </w:instrText>
    </w:r>
    <w:r w:rsidRPr="003101EB">
      <w:rPr>
        <w:rStyle w:val="PageNumber"/>
        <w:rFonts w:ascii="Calibri" w:hAnsi="Calibri"/>
        <w:sz w:val="20"/>
        <w:szCs w:val="20"/>
      </w:rPr>
      <w:fldChar w:fldCharType="separate"/>
    </w:r>
    <w:r>
      <w:rPr>
        <w:rStyle w:val="PageNumber"/>
        <w:rFonts w:ascii="Calibri" w:hAnsi="Calibri"/>
        <w:noProof/>
        <w:sz w:val="20"/>
        <w:szCs w:val="20"/>
      </w:rPr>
      <w:t>8</w:t>
    </w:r>
    <w:r w:rsidRPr="003101EB">
      <w:rPr>
        <w:rStyle w:val="PageNumber"/>
        <w:rFonts w:ascii="Calibri" w:hAnsi="Calibri"/>
        <w:sz w:val="20"/>
        <w:szCs w:val="20"/>
      </w:rPr>
      <w:fldChar w:fldCharType="end"/>
    </w:r>
  </w:p>
  <w:p w14:paraId="19F7DA4D" w14:textId="77777777" w:rsidR="00EE7D47" w:rsidRDefault="00EE7D47" w:rsidP="0028317A">
    <w:pPr>
      <w:pStyle w:val="Footer"/>
      <w:ind w:right="360"/>
    </w:pPr>
    <w:r>
      <w:rPr>
        <w:rFonts w:ascii="Gotham Medium" w:hAnsi="Gotham Medium"/>
        <w:noProof/>
        <w:sz w:val="16"/>
        <w:szCs w:val="16"/>
      </w:rPr>
      <mc:AlternateContent>
        <mc:Choice Requires="wps">
          <w:drawing>
            <wp:anchor distT="0" distB="0" distL="114300" distR="114300" simplePos="0" relativeHeight="251658243" behindDoc="0" locked="0" layoutInCell="1" allowOverlap="1" wp14:anchorId="783A2CD2" wp14:editId="61901610">
              <wp:simplePos x="0" y="0"/>
              <wp:positionH relativeFrom="column">
                <wp:posOffset>-360589</wp:posOffset>
              </wp:positionH>
              <wp:positionV relativeFrom="paragraph">
                <wp:posOffset>71120</wp:posOffset>
              </wp:positionV>
              <wp:extent cx="6401292" cy="236277"/>
              <wp:effectExtent l="0" t="0" r="0" b="0"/>
              <wp:wrapNone/>
              <wp:docPr id="10" name="Text Box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401292" cy="2362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1F1DA427" w14:textId="0DFA0AC4" w:rsidR="00EE7D47" w:rsidRPr="003101EB" w:rsidRDefault="00EE7D47" w:rsidP="009233D3">
                          <w:pP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 xml:space="preserve">          </w:t>
                          </w:r>
                          <w:r w:rsidRPr="003101EB"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>S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>ecureAuth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  <w:t xml:space="preserve"> 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  <w:t xml:space="preserve">  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</w:r>
                          <w:r w:rsidRPr="003101EB"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 xml:space="preserve"> </w:t>
                          </w:r>
                          <w:hyperlink r:id="rId1" w:history="1">
                            <w:r w:rsidRPr="003101EB">
                              <w:rPr>
                                <w:rStyle w:val="Hyperlink"/>
                                <w:rFonts w:ascii="Calibri" w:hAnsi="Calibri"/>
                                <w:sz w:val="20"/>
                                <w:szCs w:val="20"/>
                              </w:rPr>
                              <w:t>www.secureauth.com</w:t>
                            </w:r>
                          </w:hyperlink>
                          <w:r w:rsidRPr="003101EB"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  <w:t xml:space="preserve">  </w:t>
                          </w:r>
                          <w:r w:rsidRPr="003101EB"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  <w:t xml:space="preserve">       +1 949-777-6959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83A2CD2" id="_x0000_t202" coordsize="21600,21600" o:spt="202" path="m,l,21600r21600,l21600,xe">
              <v:stroke joinstyle="miter"/>
              <v:path gradientshapeok="t" o:connecttype="rect"/>
            </v:shapetype>
            <v:shape id="Text Box 10" o:spid="_x0000_s1027" type="#_x0000_t202" style="position:absolute;margin-left:-28.4pt;margin-top:5.6pt;width:504.05pt;height:18.6pt;z-index:25165824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" filled="f" stroked="f">
              <v:textbox>
                <w:txbxContent>
                  <w:p w14:paraId="1F1DA427" w14:textId="0DFA0AC4" w:rsidR="00EE7D47" w:rsidRPr="003101EB" w:rsidRDefault="00EE7D47" w:rsidP="009233D3">
                    <w:pPr>
                      <w:rPr>
                        <w:rFonts w:ascii="Calibri" w:hAnsi="Calibri"/>
                        <w:sz w:val="20"/>
                        <w:szCs w:val="20"/>
                      </w:rPr>
                    </w:pPr>
                    <w:r>
                      <w:rPr>
                        <w:rFonts w:ascii="Calibri" w:hAnsi="Calibri"/>
                        <w:sz w:val="20"/>
                        <w:szCs w:val="20"/>
                      </w:rPr>
                      <w:t xml:space="preserve">          </w:t>
                    </w:r>
                    <w:r w:rsidRPr="003101EB">
                      <w:rPr>
                        <w:rFonts w:ascii="Calibri" w:hAnsi="Calibri"/>
                        <w:sz w:val="20"/>
                        <w:szCs w:val="20"/>
                      </w:rPr>
                      <w:t>S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>ecureAuth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  <w:t xml:space="preserve"> 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  <w:t xml:space="preserve">  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</w:r>
                    <w:r w:rsidRPr="003101EB">
                      <w:rPr>
                        <w:rFonts w:ascii="Calibri" w:hAnsi="Calibri"/>
                        <w:sz w:val="20"/>
                        <w:szCs w:val="20"/>
                      </w:rPr>
                      <w:t xml:space="preserve"> </w:t>
                    </w:r>
                    <w:hyperlink r:id="rId2" w:history="1">
                      <w:r w:rsidRPr="003101EB">
                        <w:rPr>
                          <w:rStyle w:val="Hyperlink"/>
                          <w:rFonts w:ascii="Calibri" w:hAnsi="Calibri"/>
                          <w:sz w:val="20"/>
                          <w:szCs w:val="20"/>
                        </w:rPr>
                        <w:t>www.secureauth.com</w:t>
                      </w:r>
                    </w:hyperlink>
                    <w:r w:rsidRPr="003101EB">
                      <w:rPr>
                        <w:rFonts w:ascii="Calibri" w:hAnsi="Calibri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  <w:t xml:space="preserve">  </w:t>
                    </w:r>
                    <w:r w:rsidRPr="003101EB">
                      <w:rPr>
                        <w:rFonts w:ascii="Calibri" w:hAnsi="Calibri"/>
                        <w:sz w:val="20"/>
                        <w:szCs w:val="20"/>
                      </w:rPr>
                      <w:tab/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  <w:t xml:space="preserve">       +1 949-777-6959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242" behindDoc="0" locked="0" layoutInCell="1" allowOverlap="1" wp14:anchorId="3FFADAA0" wp14:editId="3D5A514D">
              <wp:simplePos x="0" y="0"/>
              <wp:positionH relativeFrom="column">
                <wp:posOffset>0</wp:posOffset>
              </wp:positionH>
              <wp:positionV relativeFrom="paragraph">
                <wp:posOffset>0</wp:posOffset>
              </wp:positionV>
              <wp:extent cx="6400800" cy="0"/>
              <wp:effectExtent l="0" t="0" r="25400" b="25400"/>
              <wp:wrapNone/>
              <wp:docPr id="9" name="Straight Connector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400800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6AFC36A7" id="Straight Connector 9" o:spid="_x0000_s1026" style="position:absolute;z-index:25165824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0" to="7in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" strokecolor="black [3213]" strokeweight=".5pt">
              <v:stroke joinstyle="miter"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720F63B" w14:textId="77777777" w:rsidR="006C1E43" w:rsidRDefault="006C1E43" w:rsidP="000C4F6A">
      <w:r>
        <w:separator/>
      </w:r>
    </w:p>
  </w:footnote>
  <w:footnote w:type="continuationSeparator" w:id="0">
    <w:p w14:paraId="53AF373D" w14:textId="77777777" w:rsidR="006C1E43" w:rsidRDefault="006C1E43" w:rsidP="000C4F6A">
      <w:r>
        <w:continuationSeparator/>
      </w:r>
    </w:p>
  </w:footnote>
  <w:footnote w:type="continuationNotice" w:id="1">
    <w:p w14:paraId="4EB78900" w14:textId="77777777" w:rsidR="006C1E43" w:rsidRDefault="006C1E4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9D10D4" w14:textId="2B97C08E" w:rsidR="00EE7D47" w:rsidRPr="001A5BFA" w:rsidRDefault="00EE7D47" w:rsidP="00CB79F2">
    <w:pPr>
      <w:pStyle w:val="Header"/>
      <w:jc w:val="right"/>
      <w:rPr>
        <w:rFonts w:ascii="Gotham Light" w:hAnsi="Gotham Light"/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B873E5" wp14:editId="77C2C446">
              <wp:simplePos x="0" y="0"/>
              <wp:positionH relativeFrom="column">
                <wp:posOffset>14605</wp:posOffset>
              </wp:positionH>
              <wp:positionV relativeFrom="paragraph">
                <wp:posOffset>111731</wp:posOffset>
              </wp:positionV>
              <wp:extent cx="6400800" cy="0"/>
              <wp:effectExtent l="0" t="0" r="25400" b="25400"/>
              <wp:wrapNone/>
              <wp:docPr id="6" name="Straight Connector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400800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1466EF1E" id="Straight Connector 6" o:spid="_x0000_s1026" style="position:absolute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.15pt,8.8pt" to="505.15pt,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" strokecolor="black [3213]" strokeweight=".5pt">
              <v:stroke joinstyle="miter"/>
            </v:line>
          </w:pict>
        </mc:Fallback>
      </mc:AlternateContent>
    </w:r>
  </w:p>
  <w:p w14:paraId="539B9392" w14:textId="77777777" w:rsidR="00EE7D47" w:rsidRDefault="00EE7D47">
    <w:pPr>
      <w:pStyle w:val="Header"/>
    </w:pPr>
    <w: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8"/>
    <w:multiLevelType w:val="singleLevel"/>
    <w:tmpl w:val="66D0900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000000F"/>
    <w:multiLevelType w:val="multilevel"/>
    <w:tmpl w:val="EF08A904"/>
    <w:name w:val="WW8Num17"/>
    <w:lvl w:ilvl="0">
      <w:start w:val="1"/>
      <w:numFmt w:val="decimal"/>
      <w:lvlText w:val="CP-%1"/>
      <w:lvlJc w:val="left"/>
      <w:pPr>
        <w:tabs>
          <w:tab w:val="num" w:pos="0"/>
        </w:tabs>
      </w:pPr>
      <w:rPr>
        <w:rFonts w:ascii="Arial" w:hAnsi="Arial" w:cs="Times New Roman"/>
        <w:b w:val="0"/>
        <w:sz w:val="20"/>
      </w:rPr>
    </w:lvl>
    <w:lvl w:ilvl="1">
      <w:start w:val="1"/>
      <w:numFmt w:val="bullet"/>
      <w:lvlText w:val=""/>
      <w:lvlJc w:val="left"/>
      <w:pPr>
        <w:tabs>
          <w:tab w:val="num" w:pos="1512"/>
        </w:tabs>
        <w:ind w:left="1512" w:hanging="432"/>
      </w:pPr>
      <w:rPr>
        <w:rFonts w:ascii="Symbol" w:hAnsi="Symbol"/>
        <w:sz w:val="2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 w15:restartNumberingAfterBreak="0">
    <w:nsid w:val="02680C7B"/>
    <w:multiLevelType w:val="hybridMultilevel"/>
    <w:tmpl w:val="A76665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CD0BF8"/>
    <w:multiLevelType w:val="hybridMultilevel"/>
    <w:tmpl w:val="CD724042"/>
    <w:name w:val="WW8Num232"/>
    <w:lvl w:ilvl="0" w:tplc="00000013">
      <w:start w:val="1"/>
      <w:numFmt w:val="decimal"/>
      <w:lvlText w:val="Def-%1"/>
      <w:lvlJc w:val="left"/>
      <w:pPr>
        <w:tabs>
          <w:tab w:val="num" w:pos="0"/>
        </w:tabs>
      </w:pPr>
      <w:rPr>
        <w:rFonts w:ascii="Arial" w:hAnsi="Arial" w:cs="Times New Roman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 w15:restartNumberingAfterBreak="0">
    <w:nsid w:val="0C2E01E3"/>
    <w:multiLevelType w:val="hybridMultilevel"/>
    <w:tmpl w:val="2ACC3C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E404E0A"/>
    <w:multiLevelType w:val="hybridMultilevel"/>
    <w:tmpl w:val="B56699F0"/>
    <w:lvl w:ilvl="0" w:tplc="8B28241E">
      <w:start w:val="1"/>
      <w:numFmt w:val="bullet"/>
      <w:pStyle w:val="TableText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8B2806"/>
    <w:multiLevelType w:val="hybridMultilevel"/>
    <w:tmpl w:val="572C9E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1F17C92"/>
    <w:multiLevelType w:val="hybridMultilevel"/>
    <w:tmpl w:val="C8528C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5991E45"/>
    <w:multiLevelType w:val="multilevel"/>
    <w:tmpl w:val="135CEFE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36F50E19"/>
    <w:multiLevelType w:val="hybridMultilevel"/>
    <w:tmpl w:val="C3D2DB08"/>
    <w:lvl w:ilvl="0" w:tplc="52E6C11C">
      <w:start w:val="1"/>
      <w:numFmt w:val="bullet"/>
      <w:pStyle w:val="bullets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A2968C4"/>
    <w:multiLevelType w:val="hybridMultilevel"/>
    <w:tmpl w:val="14904334"/>
    <w:lvl w:ilvl="0" w:tplc="04090005">
      <w:start w:val="1"/>
      <w:numFmt w:val="bullet"/>
      <w:pStyle w:val="RBullet"/>
      <w:lvlText w:val="•"/>
      <w:lvlJc w:val="left"/>
      <w:pPr>
        <w:tabs>
          <w:tab w:val="num" w:pos="533"/>
        </w:tabs>
        <w:ind w:left="360" w:hanging="187"/>
      </w:pPr>
      <w:rPr>
        <w:rFonts w:ascii="Times New Roman" w:hAnsi="Times New Roman" w:cs="Times New Roman" w:hint="default"/>
        <w:sz w:val="24"/>
      </w:rPr>
    </w:lvl>
    <w:lvl w:ilvl="1" w:tplc="04090003">
      <w:start w:val="1"/>
      <w:numFmt w:val="bullet"/>
      <w:lvlText w:val="o"/>
      <w:lvlJc w:val="left"/>
      <w:pPr>
        <w:tabs>
          <w:tab w:val="num" w:pos="1613"/>
        </w:tabs>
        <w:ind w:left="1613" w:hanging="360"/>
      </w:pPr>
      <w:rPr>
        <w:rFonts w:ascii="Courier New" w:hAnsi="Courier New" w:hint="default"/>
      </w:rPr>
    </w:lvl>
    <w:lvl w:ilvl="2" w:tplc="04090005">
      <w:numFmt w:val="bullet"/>
      <w:lvlText w:val="•"/>
      <w:lvlJc w:val="left"/>
      <w:pPr>
        <w:tabs>
          <w:tab w:val="num" w:pos="2261"/>
        </w:tabs>
        <w:ind w:left="2261" w:hanging="288"/>
      </w:pPr>
      <w:rPr>
        <w:rFonts w:ascii="Arial" w:hAnsi="Arial" w:hint="default"/>
        <w:sz w:val="20"/>
      </w:rPr>
    </w:lvl>
    <w:lvl w:ilvl="3" w:tplc="04090001" w:tentative="1">
      <w:start w:val="1"/>
      <w:numFmt w:val="bullet"/>
      <w:lvlText w:val=""/>
      <w:lvlJc w:val="left"/>
      <w:pPr>
        <w:tabs>
          <w:tab w:val="num" w:pos="3053"/>
        </w:tabs>
        <w:ind w:left="305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73"/>
        </w:tabs>
        <w:ind w:left="3773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493"/>
        </w:tabs>
        <w:ind w:left="449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13"/>
        </w:tabs>
        <w:ind w:left="521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33"/>
        </w:tabs>
        <w:ind w:left="5933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53"/>
        </w:tabs>
        <w:ind w:left="6653" w:hanging="360"/>
      </w:pPr>
      <w:rPr>
        <w:rFonts w:ascii="Wingdings" w:hAnsi="Wingdings" w:hint="default"/>
      </w:rPr>
    </w:lvl>
  </w:abstractNum>
  <w:abstractNum w:abstractNumId="11" w15:restartNumberingAfterBreak="0">
    <w:nsid w:val="3AB62592"/>
    <w:multiLevelType w:val="hybridMultilevel"/>
    <w:tmpl w:val="572C9E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B0E35DC"/>
    <w:multiLevelType w:val="hybridMultilevel"/>
    <w:tmpl w:val="F66892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EFC5EC2"/>
    <w:multiLevelType w:val="hybridMultilevel"/>
    <w:tmpl w:val="F04C5D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4934DB5"/>
    <w:multiLevelType w:val="hybridMultilevel"/>
    <w:tmpl w:val="A76665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997422F"/>
    <w:multiLevelType w:val="hybridMultilevel"/>
    <w:tmpl w:val="572C9E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970348D"/>
    <w:multiLevelType w:val="hybridMultilevel"/>
    <w:tmpl w:val="3E662B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ED1242"/>
    <w:multiLevelType w:val="hybridMultilevel"/>
    <w:tmpl w:val="572C9E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8A07700"/>
    <w:multiLevelType w:val="hybridMultilevel"/>
    <w:tmpl w:val="838653E0"/>
    <w:lvl w:ilvl="0" w:tplc="08A01FD2">
      <w:start w:val="1"/>
      <w:numFmt w:val="bullet"/>
      <w:pStyle w:val="BulletText"/>
      <w:lvlText w:val="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color w:val="000080"/>
        <w:sz w:val="18"/>
        <w:szCs w:val="22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EE20A1D"/>
    <w:multiLevelType w:val="hybridMultilevel"/>
    <w:tmpl w:val="572C9E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9"/>
  </w:num>
  <w:num w:numId="3">
    <w:abstractNumId w:val="10"/>
  </w:num>
  <w:num w:numId="4">
    <w:abstractNumId w:val="18"/>
  </w:num>
  <w:num w:numId="5">
    <w:abstractNumId w:val="5"/>
  </w:num>
  <w:num w:numId="6">
    <w:abstractNumId w:val="8"/>
  </w:num>
  <w:num w:numId="7">
    <w:abstractNumId w:val="15"/>
  </w:num>
  <w:num w:numId="8">
    <w:abstractNumId w:val="11"/>
  </w:num>
  <w:num w:numId="9">
    <w:abstractNumId w:val="6"/>
  </w:num>
  <w:num w:numId="10">
    <w:abstractNumId w:val="17"/>
  </w:num>
  <w:num w:numId="11">
    <w:abstractNumId w:val="7"/>
  </w:num>
  <w:num w:numId="12">
    <w:abstractNumId w:val="4"/>
  </w:num>
  <w:num w:numId="13">
    <w:abstractNumId w:val="13"/>
  </w:num>
  <w:num w:numId="14">
    <w:abstractNumId w:val="16"/>
  </w:num>
  <w:num w:numId="15">
    <w:abstractNumId w:val="12"/>
  </w:num>
  <w:num w:numId="16">
    <w:abstractNumId w:val="14"/>
  </w:num>
  <w:num w:numId="17">
    <w:abstractNumId w:val="2"/>
  </w:num>
  <w:num w:numId="18">
    <w:abstractNumId w:val="19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1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drawingGridHorizontalSpacing w:val="120"/>
  <w:displayHorizontalDrawingGridEvery w:val="2"/>
  <w:displayVerticalDrawingGridEvery w:val="2"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C4F6A"/>
    <w:rsid w:val="00017767"/>
    <w:rsid w:val="00033F4F"/>
    <w:rsid w:val="0004362C"/>
    <w:rsid w:val="00046101"/>
    <w:rsid w:val="00050F43"/>
    <w:rsid w:val="00053D7D"/>
    <w:rsid w:val="00054777"/>
    <w:rsid w:val="00066B73"/>
    <w:rsid w:val="00067B36"/>
    <w:rsid w:val="000879CE"/>
    <w:rsid w:val="00097129"/>
    <w:rsid w:val="000C4F6A"/>
    <w:rsid w:val="000C6FDD"/>
    <w:rsid w:val="000D1759"/>
    <w:rsid w:val="000D2E49"/>
    <w:rsid w:val="000E3516"/>
    <w:rsid w:val="000F7249"/>
    <w:rsid w:val="001030CF"/>
    <w:rsid w:val="0011024D"/>
    <w:rsid w:val="001102E4"/>
    <w:rsid w:val="00121DFB"/>
    <w:rsid w:val="001333A9"/>
    <w:rsid w:val="00136F7A"/>
    <w:rsid w:val="001378E9"/>
    <w:rsid w:val="001411A7"/>
    <w:rsid w:val="001562D6"/>
    <w:rsid w:val="00157A8E"/>
    <w:rsid w:val="0016339C"/>
    <w:rsid w:val="00167003"/>
    <w:rsid w:val="0017014E"/>
    <w:rsid w:val="0017586B"/>
    <w:rsid w:val="00181A29"/>
    <w:rsid w:val="001A532E"/>
    <w:rsid w:val="001A5439"/>
    <w:rsid w:val="001A5BFA"/>
    <w:rsid w:val="001B3EE2"/>
    <w:rsid w:val="001B5788"/>
    <w:rsid w:val="001D2E50"/>
    <w:rsid w:val="001D4B64"/>
    <w:rsid w:val="001D6495"/>
    <w:rsid w:val="001E4AB2"/>
    <w:rsid w:val="001F5191"/>
    <w:rsid w:val="001F5EAB"/>
    <w:rsid w:val="001F6B9F"/>
    <w:rsid w:val="00201C4E"/>
    <w:rsid w:val="0020735C"/>
    <w:rsid w:val="00214489"/>
    <w:rsid w:val="00216518"/>
    <w:rsid w:val="0024034D"/>
    <w:rsid w:val="00251FE9"/>
    <w:rsid w:val="00252371"/>
    <w:rsid w:val="00252486"/>
    <w:rsid w:val="00256842"/>
    <w:rsid w:val="002579F2"/>
    <w:rsid w:val="00261D7A"/>
    <w:rsid w:val="0028317A"/>
    <w:rsid w:val="002852F1"/>
    <w:rsid w:val="00291F75"/>
    <w:rsid w:val="00294B9E"/>
    <w:rsid w:val="00295D76"/>
    <w:rsid w:val="002B0A2C"/>
    <w:rsid w:val="002C19D0"/>
    <w:rsid w:val="002C1BA0"/>
    <w:rsid w:val="002F1948"/>
    <w:rsid w:val="002F3080"/>
    <w:rsid w:val="002F3A7B"/>
    <w:rsid w:val="002F5E38"/>
    <w:rsid w:val="00300A1B"/>
    <w:rsid w:val="003101EB"/>
    <w:rsid w:val="00315081"/>
    <w:rsid w:val="0032368F"/>
    <w:rsid w:val="00326EFB"/>
    <w:rsid w:val="00331C37"/>
    <w:rsid w:val="00342F7A"/>
    <w:rsid w:val="00343BEE"/>
    <w:rsid w:val="00357D48"/>
    <w:rsid w:val="00367DC6"/>
    <w:rsid w:val="0038626B"/>
    <w:rsid w:val="0039355A"/>
    <w:rsid w:val="003A590E"/>
    <w:rsid w:val="003B6EC6"/>
    <w:rsid w:val="003C038F"/>
    <w:rsid w:val="003C3FF0"/>
    <w:rsid w:val="003C595F"/>
    <w:rsid w:val="003D1A47"/>
    <w:rsid w:val="003D4492"/>
    <w:rsid w:val="003F3D93"/>
    <w:rsid w:val="003F71CB"/>
    <w:rsid w:val="003F73F4"/>
    <w:rsid w:val="00401916"/>
    <w:rsid w:val="004020A1"/>
    <w:rsid w:val="00404387"/>
    <w:rsid w:val="00410E78"/>
    <w:rsid w:val="00425918"/>
    <w:rsid w:val="0042751F"/>
    <w:rsid w:val="004319F8"/>
    <w:rsid w:val="00464681"/>
    <w:rsid w:val="004653F4"/>
    <w:rsid w:val="00475AB5"/>
    <w:rsid w:val="004807EB"/>
    <w:rsid w:val="00483E21"/>
    <w:rsid w:val="00484E9C"/>
    <w:rsid w:val="00487D76"/>
    <w:rsid w:val="00491791"/>
    <w:rsid w:val="00492B36"/>
    <w:rsid w:val="004A2519"/>
    <w:rsid w:val="004A76B9"/>
    <w:rsid w:val="004B01FB"/>
    <w:rsid w:val="004B079E"/>
    <w:rsid w:val="004B570E"/>
    <w:rsid w:val="004C4343"/>
    <w:rsid w:val="004D6AF3"/>
    <w:rsid w:val="004D7AC9"/>
    <w:rsid w:val="004F1A00"/>
    <w:rsid w:val="004F4DC5"/>
    <w:rsid w:val="00525979"/>
    <w:rsid w:val="00542ED3"/>
    <w:rsid w:val="0054784F"/>
    <w:rsid w:val="00550167"/>
    <w:rsid w:val="0055487A"/>
    <w:rsid w:val="0056379C"/>
    <w:rsid w:val="005767D4"/>
    <w:rsid w:val="0058464F"/>
    <w:rsid w:val="005846A8"/>
    <w:rsid w:val="005859DD"/>
    <w:rsid w:val="005949A3"/>
    <w:rsid w:val="005A18C7"/>
    <w:rsid w:val="005A3BDC"/>
    <w:rsid w:val="005C475E"/>
    <w:rsid w:val="005D15CC"/>
    <w:rsid w:val="006017A3"/>
    <w:rsid w:val="00611495"/>
    <w:rsid w:val="0062091E"/>
    <w:rsid w:val="00630D23"/>
    <w:rsid w:val="0063380F"/>
    <w:rsid w:val="006619D2"/>
    <w:rsid w:val="0067308B"/>
    <w:rsid w:val="006800DE"/>
    <w:rsid w:val="00680386"/>
    <w:rsid w:val="00680FB7"/>
    <w:rsid w:val="00697E75"/>
    <w:rsid w:val="006A4219"/>
    <w:rsid w:val="006B78EA"/>
    <w:rsid w:val="006C17BF"/>
    <w:rsid w:val="006C1E43"/>
    <w:rsid w:val="006C7081"/>
    <w:rsid w:val="006C7BDD"/>
    <w:rsid w:val="006D4AC2"/>
    <w:rsid w:val="006D6B00"/>
    <w:rsid w:val="006E03AD"/>
    <w:rsid w:val="006E50A5"/>
    <w:rsid w:val="00700017"/>
    <w:rsid w:val="00706953"/>
    <w:rsid w:val="007159EB"/>
    <w:rsid w:val="00733E93"/>
    <w:rsid w:val="00735DE6"/>
    <w:rsid w:val="007545E9"/>
    <w:rsid w:val="00756BF1"/>
    <w:rsid w:val="007728CF"/>
    <w:rsid w:val="007A7D59"/>
    <w:rsid w:val="007D0982"/>
    <w:rsid w:val="007D502D"/>
    <w:rsid w:val="007D5A55"/>
    <w:rsid w:val="007E36E0"/>
    <w:rsid w:val="007F0CFE"/>
    <w:rsid w:val="007F243C"/>
    <w:rsid w:val="008128A4"/>
    <w:rsid w:val="008149CD"/>
    <w:rsid w:val="00821A2D"/>
    <w:rsid w:val="00830A03"/>
    <w:rsid w:val="00833763"/>
    <w:rsid w:val="00837C07"/>
    <w:rsid w:val="00855205"/>
    <w:rsid w:val="00861CF0"/>
    <w:rsid w:val="00884947"/>
    <w:rsid w:val="0088566D"/>
    <w:rsid w:val="00891A15"/>
    <w:rsid w:val="00894D0C"/>
    <w:rsid w:val="0089587E"/>
    <w:rsid w:val="008A2FE0"/>
    <w:rsid w:val="008A77CB"/>
    <w:rsid w:val="008B0E58"/>
    <w:rsid w:val="008D2A1D"/>
    <w:rsid w:val="008D5EB3"/>
    <w:rsid w:val="008F2AF8"/>
    <w:rsid w:val="008F3019"/>
    <w:rsid w:val="009233D3"/>
    <w:rsid w:val="00926B65"/>
    <w:rsid w:val="0094258C"/>
    <w:rsid w:val="00942B63"/>
    <w:rsid w:val="009440D8"/>
    <w:rsid w:val="00946FA3"/>
    <w:rsid w:val="00953A32"/>
    <w:rsid w:val="00953F4E"/>
    <w:rsid w:val="009A477A"/>
    <w:rsid w:val="009B0D2D"/>
    <w:rsid w:val="009B3C6E"/>
    <w:rsid w:val="009B764A"/>
    <w:rsid w:val="009C6537"/>
    <w:rsid w:val="009D7BE1"/>
    <w:rsid w:val="009E7D6A"/>
    <w:rsid w:val="009F05E3"/>
    <w:rsid w:val="00A002F6"/>
    <w:rsid w:val="00A07132"/>
    <w:rsid w:val="00A12E29"/>
    <w:rsid w:val="00A21FE0"/>
    <w:rsid w:val="00A237F3"/>
    <w:rsid w:val="00A3590C"/>
    <w:rsid w:val="00A35C79"/>
    <w:rsid w:val="00A46AB4"/>
    <w:rsid w:val="00A57F43"/>
    <w:rsid w:val="00A74182"/>
    <w:rsid w:val="00A75BE8"/>
    <w:rsid w:val="00A76FDB"/>
    <w:rsid w:val="00A9573F"/>
    <w:rsid w:val="00A963A8"/>
    <w:rsid w:val="00AA4E11"/>
    <w:rsid w:val="00AC42D0"/>
    <w:rsid w:val="00AD1527"/>
    <w:rsid w:val="00AE2C20"/>
    <w:rsid w:val="00AF1BFC"/>
    <w:rsid w:val="00B053CE"/>
    <w:rsid w:val="00B060C9"/>
    <w:rsid w:val="00B07C99"/>
    <w:rsid w:val="00B14313"/>
    <w:rsid w:val="00B25944"/>
    <w:rsid w:val="00B37238"/>
    <w:rsid w:val="00B447F0"/>
    <w:rsid w:val="00B44C18"/>
    <w:rsid w:val="00B45587"/>
    <w:rsid w:val="00B52F7D"/>
    <w:rsid w:val="00B60F33"/>
    <w:rsid w:val="00B776CC"/>
    <w:rsid w:val="00BA1C89"/>
    <w:rsid w:val="00BA33BB"/>
    <w:rsid w:val="00BA49D2"/>
    <w:rsid w:val="00BB45E6"/>
    <w:rsid w:val="00BB57F8"/>
    <w:rsid w:val="00BC13F2"/>
    <w:rsid w:val="00BC3BD6"/>
    <w:rsid w:val="00BD75A4"/>
    <w:rsid w:val="00BE16AC"/>
    <w:rsid w:val="00BE3F40"/>
    <w:rsid w:val="00BF2CD4"/>
    <w:rsid w:val="00BF7CAD"/>
    <w:rsid w:val="00C02518"/>
    <w:rsid w:val="00C0404B"/>
    <w:rsid w:val="00C058DC"/>
    <w:rsid w:val="00C11161"/>
    <w:rsid w:val="00C1732A"/>
    <w:rsid w:val="00C25703"/>
    <w:rsid w:val="00C37590"/>
    <w:rsid w:val="00C4574C"/>
    <w:rsid w:val="00C469D2"/>
    <w:rsid w:val="00C67C42"/>
    <w:rsid w:val="00C761F0"/>
    <w:rsid w:val="00C823E0"/>
    <w:rsid w:val="00CA5C99"/>
    <w:rsid w:val="00CB6016"/>
    <w:rsid w:val="00CB79F2"/>
    <w:rsid w:val="00CC18D8"/>
    <w:rsid w:val="00CC5784"/>
    <w:rsid w:val="00CD1D3C"/>
    <w:rsid w:val="00CD2E73"/>
    <w:rsid w:val="00CE1E24"/>
    <w:rsid w:val="00CF38EF"/>
    <w:rsid w:val="00D06EDE"/>
    <w:rsid w:val="00D178D0"/>
    <w:rsid w:val="00D230FE"/>
    <w:rsid w:val="00D250D7"/>
    <w:rsid w:val="00D26AF7"/>
    <w:rsid w:val="00D275AB"/>
    <w:rsid w:val="00D27BFA"/>
    <w:rsid w:val="00D34C56"/>
    <w:rsid w:val="00D41450"/>
    <w:rsid w:val="00D4196C"/>
    <w:rsid w:val="00D4532B"/>
    <w:rsid w:val="00D85DE8"/>
    <w:rsid w:val="00D95F7A"/>
    <w:rsid w:val="00DA1B1E"/>
    <w:rsid w:val="00DB19B0"/>
    <w:rsid w:val="00DB4E95"/>
    <w:rsid w:val="00DD3DBE"/>
    <w:rsid w:val="00DD7544"/>
    <w:rsid w:val="00DE5328"/>
    <w:rsid w:val="00DE75D7"/>
    <w:rsid w:val="00DF3BF4"/>
    <w:rsid w:val="00DF6D4F"/>
    <w:rsid w:val="00DF7FFC"/>
    <w:rsid w:val="00E00877"/>
    <w:rsid w:val="00E04F58"/>
    <w:rsid w:val="00E10A71"/>
    <w:rsid w:val="00E33ACF"/>
    <w:rsid w:val="00E522C2"/>
    <w:rsid w:val="00E55768"/>
    <w:rsid w:val="00E610B5"/>
    <w:rsid w:val="00E66D78"/>
    <w:rsid w:val="00E7229C"/>
    <w:rsid w:val="00E768F3"/>
    <w:rsid w:val="00E80B78"/>
    <w:rsid w:val="00E80B85"/>
    <w:rsid w:val="00E80E2C"/>
    <w:rsid w:val="00E8646B"/>
    <w:rsid w:val="00E86B8B"/>
    <w:rsid w:val="00E9589B"/>
    <w:rsid w:val="00EB2809"/>
    <w:rsid w:val="00EC1604"/>
    <w:rsid w:val="00EC3D1D"/>
    <w:rsid w:val="00EC6EC6"/>
    <w:rsid w:val="00ED435D"/>
    <w:rsid w:val="00EE7D47"/>
    <w:rsid w:val="00EF3B18"/>
    <w:rsid w:val="00EF54BB"/>
    <w:rsid w:val="00EF6599"/>
    <w:rsid w:val="00EF78E7"/>
    <w:rsid w:val="00F03D92"/>
    <w:rsid w:val="00F27AE7"/>
    <w:rsid w:val="00F33695"/>
    <w:rsid w:val="00F41200"/>
    <w:rsid w:val="00F8528B"/>
    <w:rsid w:val="00F92950"/>
    <w:rsid w:val="00F95944"/>
    <w:rsid w:val="00FA0FDB"/>
    <w:rsid w:val="00FA34D6"/>
    <w:rsid w:val="00FA4622"/>
    <w:rsid w:val="00FA6D0E"/>
    <w:rsid w:val="00FC0783"/>
    <w:rsid w:val="00FD1E2D"/>
    <w:rsid w:val="00FD57A4"/>
    <w:rsid w:val="00FE167D"/>
    <w:rsid w:val="00FE372E"/>
    <w:rsid w:val="00FF23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3D1F1A5F"/>
  <w14:defaultImageDpi w14:val="32767"/>
  <w15:chartTrackingRefBased/>
  <w15:docId w15:val="{2C64A059-F63B-42F2-BE95-EC572B60BE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iPriority="0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iPriority="0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07C99"/>
    <w:rPr>
      <w:sz w:val="22"/>
    </w:rPr>
  </w:style>
  <w:style w:type="paragraph" w:styleId="Heading1">
    <w:name w:val="heading 1"/>
    <w:aliases w:val="h1"/>
    <w:basedOn w:val="Normal"/>
    <w:next w:val="Normal"/>
    <w:link w:val="Heading1Char"/>
    <w:uiPriority w:val="1"/>
    <w:qFormat/>
    <w:rsid w:val="00B053CE"/>
    <w:pPr>
      <w:keepNext/>
      <w:keepLines/>
      <w:spacing w:before="240"/>
      <w:outlineLvl w:val="0"/>
    </w:pPr>
    <w:rPr>
      <w:rFonts w:ascii="Calibri" w:eastAsiaTheme="majorEastAsia" w:hAnsi="Calibri" w:cstheme="majorBidi"/>
      <w:b/>
      <w:bCs/>
      <w:color w:val="000000" w:themeColor="text1"/>
      <w:sz w:val="32"/>
      <w:szCs w:val="32"/>
    </w:rPr>
  </w:style>
  <w:style w:type="paragraph" w:styleId="Heading2">
    <w:name w:val="heading 2"/>
    <w:aliases w:val="Heading 2 Char2,Heading 2 Char Char1,Heading 2 Char1 Char Char,Heading 2 Char Char Char Char,h2 Char Char Char Char,h2 Char1 Char Char,Heading 2 Char1 Char1,Heading 2 Char Char Char1,h2 Char Char Char1,h2 Char1 Char1,h2 Char,h2"/>
    <w:basedOn w:val="Normal"/>
    <w:next w:val="Normal"/>
    <w:link w:val="Heading2Char"/>
    <w:unhideWhenUsed/>
    <w:qFormat/>
    <w:rsid w:val="00F92950"/>
    <w:pPr>
      <w:keepNext/>
      <w:keepLines/>
      <w:spacing w:before="40"/>
      <w:outlineLvl w:val="1"/>
    </w:pPr>
    <w:rPr>
      <w:rFonts w:eastAsiaTheme="majorEastAsia" w:cstheme="majorBidi"/>
      <w:b/>
      <w:color w:val="2F5496" w:themeColor="accent1" w:themeShade="BF"/>
      <w:sz w:val="28"/>
      <w:szCs w:val="26"/>
    </w:rPr>
  </w:style>
  <w:style w:type="paragraph" w:styleId="Heading3">
    <w:name w:val="heading 3"/>
    <w:aliases w:val="h3"/>
    <w:basedOn w:val="Normal"/>
    <w:next w:val="Normal"/>
    <w:link w:val="Heading3Char"/>
    <w:unhideWhenUsed/>
    <w:qFormat/>
    <w:rsid w:val="009E7D6A"/>
    <w:pPr>
      <w:keepNext/>
      <w:keepLines/>
      <w:spacing w:before="40"/>
      <w:outlineLvl w:val="2"/>
    </w:pPr>
    <w:rPr>
      <w:rFonts w:eastAsiaTheme="majorEastAsia" w:cstheme="majorBidi"/>
      <w:color w:val="1F3763" w:themeColor="accent1" w:themeShade="7F"/>
      <w:u w:val="single"/>
    </w:rPr>
  </w:style>
  <w:style w:type="paragraph" w:styleId="Heading4">
    <w:name w:val="heading 4"/>
    <w:aliases w:val="h4"/>
    <w:basedOn w:val="Normal"/>
    <w:next w:val="Normal"/>
    <w:link w:val="Heading4Char"/>
    <w:qFormat/>
    <w:rsid w:val="00830A03"/>
    <w:pPr>
      <w:keepNext/>
      <w:ind w:left="360"/>
      <w:outlineLvl w:val="3"/>
    </w:pPr>
    <w:rPr>
      <w:rFonts w:ascii="Arial" w:eastAsia="Times New Roman" w:hAnsi="Arial" w:cs="Arial"/>
      <w:b/>
      <w:snapToGrid w:val="0"/>
      <w:sz w:val="28"/>
    </w:rPr>
  </w:style>
  <w:style w:type="paragraph" w:styleId="Heading5">
    <w:name w:val="heading 5"/>
    <w:basedOn w:val="Normal"/>
    <w:next w:val="Normal"/>
    <w:link w:val="Heading5Char"/>
    <w:qFormat/>
    <w:rsid w:val="00830A03"/>
    <w:pPr>
      <w:keepNext/>
      <w:ind w:left="360"/>
      <w:outlineLvl w:val="4"/>
    </w:pPr>
    <w:rPr>
      <w:rFonts w:ascii="Arial" w:eastAsia="Times New Roman" w:hAnsi="Arial" w:cs="Arial"/>
      <w:b/>
      <w:snapToGrid w:val="0"/>
      <w:sz w:val="24"/>
    </w:rPr>
  </w:style>
  <w:style w:type="paragraph" w:styleId="Heading6">
    <w:name w:val="heading 6"/>
    <w:basedOn w:val="Normal"/>
    <w:next w:val="Normal"/>
    <w:link w:val="Heading6Char"/>
    <w:qFormat/>
    <w:rsid w:val="00830A03"/>
    <w:pPr>
      <w:keepNext/>
      <w:ind w:left="360"/>
      <w:outlineLvl w:val="5"/>
    </w:pPr>
    <w:rPr>
      <w:rFonts w:ascii="Arial" w:eastAsia="Times New Roman" w:hAnsi="Arial" w:cs="Times New Roman"/>
      <w:b/>
      <w:snapToGrid w:val="0"/>
      <w:sz w:val="20"/>
    </w:rPr>
  </w:style>
  <w:style w:type="paragraph" w:styleId="Heading7">
    <w:name w:val="heading 7"/>
    <w:basedOn w:val="Normal"/>
    <w:next w:val="Normal"/>
    <w:link w:val="Heading7Char"/>
    <w:qFormat/>
    <w:rsid w:val="00830A03"/>
    <w:pPr>
      <w:keepNext/>
      <w:ind w:left="360"/>
      <w:outlineLvl w:val="6"/>
    </w:pPr>
    <w:rPr>
      <w:rFonts w:ascii="Arial" w:eastAsia="Times New Roman" w:hAnsi="Arial" w:cs="Times New Roman"/>
      <w:snapToGrid w:val="0"/>
      <w:sz w:val="24"/>
    </w:rPr>
  </w:style>
  <w:style w:type="paragraph" w:styleId="Heading8">
    <w:name w:val="heading 8"/>
    <w:basedOn w:val="Normal"/>
    <w:next w:val="Normal"/>
    <w:link w:val="Heading8Char"/>
    <w:qFormat/>
    <w:rsid w:val="00830A03"/>
    <w:pPr>
      <w:spacing w:before="240" w:after="60"/>
      <w:ind w:left="360"/>
      <w:outlineLvl w:val="7"/>
    </w:pPr>
    <w:rPr>
      <w:rFonts w:ascii="Arial" w:eastAsia="Times New Roman" w:hAnsi="Arial" w:cs="Times New Roman"/>
      <w:i/>
      <w:iCs/>
      <w:snapToGrid w:val="0"/>
      <w:sz w:val="24"/>
    </w:rPr>
  </w:style>
  <w:style w:type="paragraph" w:styleId="Heading9">
    <w:name w:val="heading 9"/>
    <w:basedOn w:val="Normal"/>
    <w:next w:val="Normal"/>
    <w:link w:val="Heading9Char"/>
    <w:qFormat/>
    <w:rsid w:val="00830A03"/>
    <w:pPr>
      <w:keepNext/>
      <w:ind w:left="360"/>
      <w:outlineLvl w:val="8"/>
    </w:pPr>
    <w:rPr>
      <w:rFonts w:ascii="Arial" w:eastAsia="Times New Roman" w:hAnsi="Arial" w:cs="Times New Roman"/>
      <w:b/>
      <w:bCs/>
      <w:snapToGrid w:val="0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h,Header/Footer,header odd,header"/>
    <w:basedOn w:val="Normal"/>
    <w:link w:val="HeaderChar"/>
    <w:unhideWhenUsed/>
    <w:rsid w:val="000C4F6A"/>
    <w:pPr>
      <w:tabs>
        <w:tab w:val="center" w:pos="4680"/>
        <w:tab w:val="right" w:pos="9360"/>
      </w:tabs>
    </w:pPr>
  </w:style>
  <w:style w:type="character" w:customStyle="1" w:styleId="HeaderChar">
    <w:name w:val="Header Char"/>
    <w:aliases w:val="h Char,Header/Footer Char,header odd Char,header Char"/>
    <w:basedOn w:val="DefaultParagraphFont"/>
    <w:link w:val="Header"/>
    <w:rsid w:val="000C4F6A"/>
  </w:style>
  <w:style w:type="paragraph" w:styleId="Footer">
    <w:name w:val="footer"/>
    <w:basedOn w:val="Normal"/>
    <w:link w:val="FooterChar"/>
    <w:unhideWhenUsed/>
    <w:rsid w:val="000C4F6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0C4F6A"/>
  </w:style>
  <w:style w:type="paragraph" w:styleId="NoSpacing">
    <w:name w:val="No Spacing"/>
    <w:link w:val="NoSpacingChar"/>
    <w:uiPriority w:val="1"/>
    <w:qFormat/>
    <w:rsid w:val="001B3EE2"/>
    <w:rPr>
      <w:rFonts w:eastAsiaTheme="minorEastAsia"/>
      <w:sz w:val="22"/>
      <w:szCs w:val="22"/>
      <w:lang w:eastAsia="zh-CN"/>
    </w:rPr>
  </w:style>
  <w:style w:type="character" w:customStyle="1" w:styleId="NoSpacingChar">
    <w:name w:val="No Spacing Char"/>
    <w:basedOn w:val="DefaultParagraphFont"/>
    <w:link w:val="NoSpacing"/>
    <w:uiPriority w:val="1"/>
    <w:rsid w:val="001B3EE2"/>
    <w:rPr>
      <w:rFonts w:eastAsiaTheme="minorEastAsia"/>
      <w:sz w:val="22"/>
      <w:szCs w:val="22"/>
      <w:lang w:eastAsia="zh-CN"/>
    </w:rPr>
  </w:style>
  <w:style w:type="character" w:styleId="Hyperlink">
    <w:name w:val="Hyperlink"/>
    <w:basedOn w:val="DefaultParagraphFont"/>
    <w:uiPriority w:val="99"/>
    <w:unhideWhenUsed/>
    <w:rsid w:val="00CB79F2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CB79F2"/>
    <w:rPr>
      <w:color w:val="954F72" w:themeColor="followedHyperlink"/>
      <w:u w:val="single"/>
    </w:rPr>
  </w:style>
  <w:style w:type="character" w:styleId="PageNumber">
    <w:name w:val="page number"/>
    <w:basedOn w:val="DefaultParagraphFont"/>
    <w:unhideWhenUsed/>
    <w:rsid w:val="0028317A"/>
  </w:style>
  <w:style w:type="paragraph" w:styleId="TOC1">
    <w:name w:val="toc 1"/>
    <w:basedOn w:val="Normal"/>
    <w:next w:val="Normal"/>
    <w:autoRedefine/>
    <w:uiPriority w:val="39"/>
    <w:unhideWhenUsed/>
    <w:rsid w:val="00E522C2"/>
    <w:pPr>
      <w:spacing w:after="100"/>
    </w:pPr>
  </w:style>
  <w:style w:type="paragraph" w:styleId="BodyText">
    <w:name w:val="Body Text"/>
    <w:basedOn w:val="Normal"/>
    <w:link w:val="BodyTextChar"/>
    <w:qFormat/>
    <w:rsid w:val="002579F2"/>
    <w:pPr>
      <w:widowControl w:val="0"/>
      <w:autoSpaceDE w:val="0"/>
      <w:autoSpaceDN w:val="0"/>
    </w:pPr>
    <w:rPr>
      <w:rFonts w:ascii="Calibri Light" w:eastAsia="Gotham" w:hAnsi="Calibri Light" w:cs="Gotham"/>
      <w:sz w:val="23"/>
      <w:szCs w:val="20"/>
    </w:rPr>
  </w:style>
  <w:style w:type="character" w:customStyle="1" w:styleId="BodyTextChar">
    <w:name w:val="Body Text Char"/>
    <w:basedOn w:val="DefaultParagraphFont"/>
    <w:link w:val="BodyText"/>
    <w:rsid w:val="002579F2"/>
    <w:rPr>
      <w:rFonts w:ascii="Calibri Light" w:eastAsia="Gotham" w:hAnsi="Calibri Light" w:cs="Gotham"/>
      <w:sz w:val="23"/>
      <w:szCs w:val="20"/>
    </w:rPr>
  </w:style>
  <w:style w:type="character" w:customStyle="1" w:styleId="Heading1Char">
    <w:name w:val="Heading 1 Char"/>
    <w:aliases w:val="h1 Char"/>
    <w:basedOn w:val="DefaultParagraphFont"/>
    <w:link w:val="Heading1"/>
    <w:uiPriority w:val="1"/>
    <w:rsid w:val="00B053CE"/>
    <w:rPr>
      <w:rFonts w:ascii="Calibri" w:eastAsiaTheme="majorEastAsia" w:hAnsi="Calibri" w:cstheme="majorBidi"/>
      <w:b/>
      <w:bCs/>
      <w:color w:val="000000" w:themeColor="text1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E522C2"/>
    <w:pPr>
      <w:outlineLvl w:val="9"/>
    </w:pPr>
  </w:style>
  <w:style w:type="paragraph" w:styleId="ListNumber">
    <w:name w:val="List Number"/>
    <w:basedOn w:val="Normal"/>
    <w:uiPriority w:val="99"/>
    <w:unhideWhenUsed/>
    <w:rsid w:val="00B053CE"/>
    <w:pPr>
      <w:numPr>
        <w:numId w:val="1"/>
      </w:numPr>
      <w:contextualSpacing/>
    </w:pPr>
  </w:style>
  <w:style w:type="paragraph" w:styleId="ListParagraph">
    <w:name w:val="List Paragraph"/>
    <w:basedOn w:val="Normal"/>
    <w:link w:val="ListParagraphChar"/>
    <w:uiPriority w:val="34"/>
    <w:qFormat/>
    <w:rsid w:val="00D4532B"/>
    <w:pPr>
      <w:widowControl w:val="0"/>
      <w:autoSpaceDE w:val="0"/>
      <w:autoSpaceDN w:val="0"/>
      <w:ind w:left="714" w:hanging="274"/>
    </w:pPr>
    <w:rPr>
      <w:rFonts w:ascii="Gotham" w:eastAsia="Gotham" w:hAnsi="Gotham" w:cs="Gotham"/>
      <w:szCs w:val="22"/>
    </w:rPr>
  </w:style>
  <w:style w:type="paragraph" w:customStyle="1" w:styleId="FigureCaption">
    <w:name w:val="Figure Caption"/>
    <w:basedOn w:val="Normal"/>
    <w:link w:val="FigureCaptionChar"/>
    <w:uiPriority w:val="1"/>
    <w:qFormat/>
    <w:rsid w:val="00D4532B"/>
    <w:pPr>
      <w:widowControl w:val="0"/>
      <w:autoSpaceDE w:val="0"/>
      <w:autoSpaceDN w:val="0"/>
      <w:spacing w:before="60" w:after="60"/>
      <w:ind w:left="720"/>
    </w:pPr>
    <w:rPr>
      <w:rFonts w:ascii="Gotham" w:eastAsia="Gotham" w:hAnsi="Gotham" w:cs="Gotham"/>
      <w:i/>
      <w:sz w:val="20"/>
      <w:szCs w:val="20"/>
    </w:rPr>
  </w:style>
  <w:style w:type="character" w:customStyle="1" w:styleId="FigureCaptionChar">
    <w:name w:val="Figure Caption Char"/>
    <w:basedOn w:val="DefaultParagraphFont"/>
    <w:link w:val="FigureCaption"/>
    <w:uiPriority w:val="1"/>
    <w:rsid w:val="00D4532B"/>
    <w:rPr>
      <w:rFonts w:ascii="Gotham" w:eastAsia="Gotham" w:hAnsi="Gotham" w:cs="Gotham"/>
      <w:i/>
      <w:sz w:val="20"/>
      <w:szCs w:val="20"/>
    </w:rPr>
  </w:style>
  <w:style w:type="paragraph" w:styleId="BalloonText">
    <w:name w:val="Balloon Text"/>
    <w:basedOn w:val="Normal"/>
    <w:link w:val="BalloonTextChar"/>
    <w:semiHidden/>
    <w:unhideWhenUsed/>
    <w:rsid w:val="00BA33BB"/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BA33BB"/>
    <w:rPr>
      <w:rFonts w:ascii="Times New Roman" w:hAnsi="Times New Roman" w:cs="Times New Roman"/>
      <w:sz w:val="18"/>
      <w:szCs w:val="18"/>
    </w:rPr>
  </w:style>
  <w:style w:type="table" w:styleId="TableGrid">
    <w:name w:val="Table Grid"/>
    <w:basedOn w:val="TableNormal"/>
    <w:uiPriority w:val="39"/>
    <w:rsid w:val="00BA33BB"/>
    <w:pPr>
      <w:widowControl w:val="0"/>
      <w:autoSpaceDE w:val="0"/>
      <w:autoSpaceDN w:val="0"/>
    </w:pPr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gc">
    <w:name w:val="_tgc"/>
    <w:basedOn w:val="DefaultParagraphFont"/>
    <w:rsid w:val="00BA33BB"/>
  </w:style>
  <w:style w:type="paragraph" w:customStyle="1" w:styleId="TableParagraph">
    <w:name w:val="Table Paragraph"/>
    <w:basedOn w:val="Normal"/>
    <w:uiPriority w:val="1"/>
    <w:qFormat/>
    <w:rsid w:val="000D2E49"/>
    <w:pPr>
      <w:widowControl w:val="0"/>
      <w:autoSpaceDE w:val="0"/>
      <w:autoSpaceDN w:val="0"/>
      <w:spacing w:before="74"/>
      <w:ind w:left="117"/>
    </w:pPr>
    <w:rPr>
      <w:rFonts w:ascii="Gotham" w:eastAsia="Gotham" w:hAnsi="Gotham" w:cs="Gotham"/>
      <w:szCs w:val="22"/>
    </w:rPr>
  </w:style>
  <w:style w:type="character" w:customStyle="1" w:styleId="Heading2Char">
    <w:name w:val="Heading 2 Char"/>
    <w:aliases w:val="Heading 2 Char2 Char1,Heading 2 Char Char1 Char1,Heading 2 Char1 Char Char Char1,Heading 2 Char Char Char Char Char1,h2 Char Char Char Char Char1,h2 Char1 Char Char Char1,Heading 2 Char1 Char1 Char1,Heading 2 Char Char Char1 Char1"/>
    <w:basedOn w:val="DefaultParagraphFont"/>
    <w:link w:val="Heading2"/>
    <w:uiPriority w:val="9"/>
    <w:rsid w:val="00F92950"/>
    <w:rPr>
      <w:rFonts w:eastAsiaTheme="majorEastAsia" w:cstheme="majorBidi"/>
      <w:b/>
      <w:color w:val="2F5496" w:themeColor="accent1" w:themeShade="BF"/>
      <w:sz w:val="28"/>
      <w:szCs w:val="26"/>
    </w:rPr>
  </w:style>
  <w:style w:type="paragraph" w:styleId="NormalWeb">
    <w:name w:val="Normal (Web)"/>
    <w:basedOn w:val="Normal"/>
    <w:uiPriority w:val="99"/>
    <w:unhideWhenUsed/>
    <w:rsid w:val="008D2A1D"/>
    <w:pPr>
      <w:spacing w:before="100" w:beforeAutospacing="1" w:after="100" w:afterAutospacing="1"/>
    </w:pPr>
    <w:rPr>
      <w:rFonts w:ascii="Times New Roman" w:eastAsia="Times New Roman" w:hAnsi="Times New Roman" w:cs="Times New Roman"/>
    </w:rPr>
  </w:style>
  <w:style w:type="paragraph" w:styleId="TOC2">
    <w:name w:val="toc 2"/>
    <w:basedOn w:val="Normal"/>
    <w:next w:val="Normal"/>
    <w:autoRedefine/>
    <w:uiPriority w:val="39"/>
    <w:unhideWhenUsed/>
    <w:rsid w:val="00F92950"/>
    <w:pPr>
      <w:spacing w:after="100"/>
      <w:ind w:left="240"/>
    </w:pPr>
  </w:style>
  <w:style w:type="character" w:customStyle="1" w:styleId="Heading3Char">
    <w:name w:val="Heading 3 Char"/>
    <w:aliases w:val="h3 Char"/>
    <w:basedOn w:val="DefaultParagraphFont"/>
    <w:link w:val="Heading3"/>
    <w:rsid w:val="009E7D6A"/>
    <w:rPr>
      <w:rFonts w:eastAsiaTheme="majorEastAsia" w:cstheme="majorBidi"/>
      <w:color w:val="1F3763" w:themeColor="accent1" w:themeShade="7F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9E7D6A"/>
    <w:pPr>
      <w:spacing w:after="100"/>
      <w:ind w:left="480"/>
    </w:pPr>
  </w:style>
  <w:style w:type="character" w:customStyle="1" w:styleId="UnresolvedMention1">
    <w:name w:val="Unresolved Mention1"/>
    <w:basedOn w:val="DefaultParagraphFont"/>
    <w:uiPriority w:val="99"/>
    <w:rsid w:val="009B764A"/>
    <w:rPr>
      <w:color w:val="605E5C"/>
      <w:shd w:val="clear" w:color="auto" w:fill="E1DFDD"/>
    </w:rPr>
  </w:style>
  <w:style w:type="paragraph" w:customStyle="1" w:styleId="Text">
    <w:name w:val="Text"/>
    <w:qFormat/>
    <w:rsid w:val="0042751F"/>
    <w:pPr>
      <w:spacing w:after="200" w:line="276" w:lineRule="auto"/>
    </w:pPr>
    <w:rPr>
      <w:sz w:val="22"/>
      <w:szCs w:val="22"/>
      <w:u w:color="FF0000"/>
    </w:rPr>
  </w:style>
  <w:style w:type="table" w:customStyle="1" w:styleId="CoreTable">
    <w:name w:val="Core Table"/>
    <w:basedOn w:val="TableNormal"/>
    <w:uiPriority w:val="99"/>
    <w:qFormat/>
    <w:rsid w:val="0042751F"/>
    <w:pPr>
      <w:spacing w:before="120" w:after="120"/>
    </w:pPr>
    <w:rPr>
      <w:sz w:val="22"/>
      <w:szCs w:val="22"/>
    </w:rPr>
    <w:tblPr>
      <w:tblBorders>
        <w:top w:val="single" w:sz="8" w:space="0" w:color="000080"/>
        <w:left w:val="single" w:sz="8" w:space="0" w:color="000080"/>
        <w:bottom w:val="single" w:sz="8" w:space="0" w:color="000080"/>
        <w:right w:val="single" w:sz="8" w:space="0" w:color="000080"/>
        <w:insideH w:val="single" w:sz="8" w:space="0" w:color="000080"/>
        <w:insideV w:val="single" w:sz="8" w:space="0" w:color="000080"/>
      </w:tblBorders>
    </w:tblPr>
    <w:tblStylePr w:type="firstRow">
      <w:rPr>
        <w:rFonts w:asciiTheme="minorHAnsi" w:hAnsiTheme="minorHAnsi"/>
        <w:b/>
        <w:sz w:val="22"/>
      </w:rPr>
      <w:tblPr/>
      <w:trPr>
        <w:tblHeader/>
      </w:trPr>
      <w:tcPr>
        <w:shd w:val="clear" w:color="auto" w:fill="000080"/>
      </w:tcPr>
    </w:tblStylePr>
  </w:style>
  <w:style w:type="paragraph" w:customStyle="1" w:styleId="NormalFirstline05">
    <w:name w:val="Normal + First line:  0.5&quot;"/>
    <w:basedOn w:val="Normal"/>
    <w:rsid w:val="0042751F"/>
    <w:pPr>
      <w:ind w:firstLine="720"/>
      <w:jc w:val="both"/>
    </w:pPr>
    <w:rPr>
      <w:rFonts w:ascii="Times New Roman" w:eastAsia="Times New Roman" w:hAnsi="Times New Roman" w:cs="Times New Roman"/>
      <w:sz w:val="18"/>
      <w:szCs w:val="18"/>
      <w:u w:color="FF0000"/>
    </w:rPr>
  </w:style>
  <w:style w:type="paragraph" w:styleId="ListBullet3">
    <w:name w:val="List Bullet 3"/>
    <w:basedOn w:val="Normal"/>
    <w:rsid w:val="0042751F"/>
    <w:pPr>
      <w:tabs>
        <w:tab w:val="num" w:pos="1080"/>
      </w:tabs>
      <w:ind w:left="1080" w:hanging="360"/>
    </w:pPr>
    <w:rPr>
      <w:rFonts w:ascii="Times New Roman" w:eastAsia="Times New Roman" w:hAnsi="Times New Roman" w:cs="Times New Roman"/>
      <w:u w:color="FF0000"/>
    </w:rPr>
  </w:style>
  <w:style w:type="table" w:styleId="TableGridLight">
    <w:name w:val="Grid Table Light"/>
    <w:basedOn w:val="TableNormal"/>
    <w:uiPriority w:val="40"/>
    <w:rsid w:val="0042751F"/>
    <w:rPr>
      <w:sz w:val="22"/>
      <w:szCs w:val="22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Heading4Char">
    <w:name w:val="Heading 4 Char"/>
    <w:aliases w:val="h4 Char"/>
    <w:basedOn w:val="DefaultParagraphFont"/>
    <w:link w:val="Heading4"/>
    <w:rsid w:val="00830A03"/>
    <w:rPr>
      <w:rFonts w:ascii="Arial" w:eastAsia="Times New Roman" w:hAnsi="Arial" w:cs="Arial"/>
      <w:b/>
      <w:snapToGrid w:val="0"/>
      <w:sz w:val="28"/>
    </w:rPr>
  </w:style>
  <w:style w:type="character" w:customStyle="1" w:styleId="Heading5Char">
    <w:name w:val="Heading 5 Char"/>
    <w:basedOn w:val="DefaultParagraphFont"/>
    <w:link w:val="Heading5"/>
    <w:rsid w:val="00830A03"/>
    <w:rPr>
      <w:rFonts w:ascii="Arial" w:eastAsia="Times New Roman" w:hAnsi="Arial" w:cs="Arial"/>
      <w:b/>
      <w:snapToGrid w:val="0"/>
    </w:rPr>
  </w:style>
  <w:style w:type="character" w:customStyle="1" w:styleId="Heading6Char">
    <w:name w:val="Heading 6 Char"/>
    <w:basedOn w:val="DefaultParagraphFont"/>
    <w:link w:val="Heading6"/>
    <w:rsid w:val="00830A03"/>
    <w:rPr>
      <w:rFonts w:ascii="Arial" w:eastAsia="Times New Roman" w:hAnsi="Arial" w:cs="Times New Roman"/>
      <w:b/>
      <w:snapToGrid w:val="0"/>
      <w:sz w:val="20"/>
    </w:rPr>
  </w:style>
  <w:style w:type="character" w:customStyle="1" w:styleId="Heading7Char">
    <w:name w:val="Heading 7 Char"/>
    <w:basedOn w:val="DefaultParagraphFont"/>
    <w:link w:val="Heading7"/>
    <w:rsid w:val="00830A03"/>
    <w:rPr>
      <w:rFonts w:ascii="Arial" w:eastAsia="Times New Roman" w:hAnsi="Arial" w:cs="Times New Roman"/>
      <w:snapToGrid w:val="0"/>
    </w:rPr>
  </w:style>
  <w:style w:type="character" w:customStyle="1" w:styleId="Heading8Char">
    <w:name w:val="Heading 8 Char"/>
    <w:basedOn w:val="DefaultParagraphFont"/>
    <w:link w:val="Heading8"/>
    <w:rsid w:val="00830A03"/>
    <w:rPr>
      <w:rFonts w:ascii="Arial" w:eastAsia="Times New Roman" w:hAnsi="Arial" w:cs="Times New Roman"/>
      <w:i/>
      <w:iCs/>
      <w:snapToGrid w:val="0"/>
    </w:rPr>
  </w:style>
  <w:style w:type="character" w:customStyle="1" w:styleId="Heading9Char">
    <w:name w:val="Heading 9 Char"/>
    <w:basedOn w:val="DefaultParagraphFont"/>
    <w:link w:val="Heading9"/>
    <w:rsid w:val="00830A03"/>
    <w:rPr>
      <w:rFonts w:ascii="Arial" w:eastAsia="Times New Roman" w:hAnsi="Arial" w:cs="Times New Roman"/>
      <w:b/>
      <w:bCs/>
      <w:snapToGrid w:val="0"/>
      <w:sz w:val="22"/>
      <w:szCs w:val="28"/>
    </w:rPr>
  </w:style>
  <w:style w:type="table" w:customStyle="1" w:styleId="TableGridLight1">
    <w:name w:val="Table Grid Light1"/>
    <w:basedOn w:val="TableNormal"/>
    <w:uiPriority w:val="40"/>
    <w:rsid w:val="00830A03"/>
    <w:rPr>
      <w:sz w:val="22"/>
      <w:szCs w:val="22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Statement">
    <w:name w:val="Statement"/>
    <w:basedOn w:val="Normal"/>
    <w:qFormat/>
    <w:rsid w:val="00830A03"/>
    <w:pPr>
      <w:spacing w:after="240" w:line="276" w:lineRule="auto"/>
    </w:pPr>
    <w:rPr>
      <w:sz w:val="36"/>
      <w:szCs w:val="22"/>
      <w:u w:color="FF0000"/>
    </w:rPr>
  </w:style>
  <w:style w:type="paragraph" w:customStyle="1" w:styleId="CompanyInfo">
    <w:name w:val="Company Info"/>
    <w:basedOn w:val="Normal"/>
    <w:rsid w:val="00830A03"/>
    <w:pPr>
      <w:spacing w:after="20"/>
      <w:ind w:firstLine="540"/>
      <w:jc w:val="right"/>
    </w:pPr>
    <w:rPr>
      <w:rFonts w:ascii="Arial" w:eastAsia="Times New Roman" w:hAnsi="Arial" w:cs="Arial"/>
      <w:sz w:val="24"/>
      <w:szCs w:val="20"/>
      <w:u w:color="FF0000"/>
    </w:rPr>
  </w:style>
  <w:style w:type="paragraph" w:customStyle="1" w:styleId="Covertext">
    <w:name w:val="Cover text"/>
    <w:basedOn w:val="Normal"/>
    <w:qFormat/>
    <w:rsid w:val="00830A03"/>
    <w:pPr>
      <w:spacing w:after="120" w:line="276" w:lineRule="auto"/>
    </w:pPr>
    <w:rPr>
      <w:szCs w:val="22"/>
      <w:u w:color="FF0000"/>
    </w:rPr>
  </w:style>
  <w:style w:type="paragraph" w:customStyle="1" w:styleId="Sub-head">
    <w:name w:val="Sub-head"/>
    <w:basedOn w:val="Normal"/>
    <w:next w:val="Normal"/>
    <w:rsid w:val="00830A03"/>
    <w:pPr>
      <w:spacing w:before="60" w:after="60"/>
      <w:jc w:val="center"/>
    </w:pPr>
    <w:rPr>
      <w:rFonts w:ascii="Univers 57 Condensed" w:eastAsia="Times New Roman" w:hAnsi="Univers 57 Condensed" w:cs="Times New Roman"/>
      <w:b/>
      <w:bCs/>
      <w:snapToGrid w:val="0"/>
      <w:sz w:val="20"/>
    </w:rPr>
  </w:style>
  <w:style w:type="paragraph" w:customStyle="1" w:styleId="sub-title">
    <w:name w:val="sub-title"/>
    <w:basedOn w:val="Heading2"/>
    <w:autoRedefine/>
    <w:rsid w:val="00830A03"/>
    <w:pPr>
      <w:keepLines w:val="0"/>
      <w:spacing w:before="200" w:after="140"/>
      <w:jc w:val="center"/>
    </w:pPr>
    <w:rPr>
      <w:rFonts w:ascii="Univers 47 CondensedLight" w:eastAsia="Times New Roman" w:hAnsi="Univers 47 CondensedLight" w:cs="Arial"/>
      <w:b w:val="0"/>
      <w:bCs/>
      <w:iCs/>
      <w:caps/>
      <w:snapToGrid w:val="0"/>
      <w:color w:val="B2B2B2"/>
      <w:spacing w:val="-8"/>
      <w:sz w:val="40"/>
      <w:szCs w:val="28"/>
    </w:rPr>
  </w:style>
  <w:style w:type="paragraph" w:customStyle="1" w:styleId="bullets">
    <w:name w:val="bullets"/>
    <w:basedOn w:val="Normal"/>
    <w:autoRedefine/>
    <w:rsid w:val="00830A03"/>
    <w:pPr>
      <w:numPr>
        <w:numId w:val="2"/>
      </w:numPr>
    </w:pPr>
    <w:rPr>
      <w:rFonts w:ascii="Arial" w:eastAsia="Times New Roman" w:hAnsi="Arial" w:cs="Times New Roman"/>
      <w:snapToGrid w:val="0"/>
      <w:sz w:val="20"/>
    </w:rPr>
  </w:style>
  <w:style w:type="paragraph" w:customStyle="1" w:styleId="statementofwork">
    <w:name w:val="statement of work"/>
    <w:basedOn w:val="Normal"/>
    <w:autoRedefine/>
    <w:rsid w:val="00830A03"/>
    <w:pPr>
      <w:pBdr>
        <w:bottom w:val="single" w:sz="4" w:space="1" w:color="auto"/>
      </w:pBdr>
      <w:ind w:left="360" w:firstLine="801"/>
    </w:pPr>
    <w:rPr>
      <w:rFonts w:ascii="Arial" w:eastAsia="Times New Roman" w:hAnsi="Arial" w:cs="Times New Roman"/>
      <w:b/>
      <w:snapToGrid w:val="0"/>
      <w:sz w:val="16"/>
    </w:rPr>
  </w:style>
  <w:style w:type="paragraph" w:customStyle="1" w:styleId="statementofworkunderline">
    <w:name w:val="statement of work under line"/>
    <w:basedOn w:val="Normal"/>
    <w:autoRedefine/>
    <w:rsid w:val="00830A03"/>
    <w:pPr>
      <w:tabs>
        <w:tab w:val="left" w:pos="180"/>
      </w:tabs>
      <w:spacing w:after="40"/>
      <w:ind w:left="825" w:hanging="645"/>
    </w:pPr>
    <w:rPr>
      <w:rFonts w:ascii="Arial" w:eastAsia="Times New Roman" w:hAnsi="Arial" w:cs="Times New Roman"/>
      <w:snapToGrid w:val="0"/>
      <w:sz w:val="20"/>
      <w:u w:val="single"/>
    </w:rPr>
  </w:style>
  <w:style w:type="paragraph" w:styleId="BodyTextIndent2">
    <w:name w:val="Body Text Indent 2"/>
    <w:basedOn w:val="Normal"/>
    <w:link w:val="BodyTextIndent2Char"/>
    <w:rsid w:val="00830A03"/>
    <w:pPr>
      <w:ind w:left="1080"/>
    </w:pPr>
    <w:rPr>
      <w:rFonts w:ascii="Arial" w:eastAsia="Times New Roman" w:hAnsi="Arial" w:cs="Arial"/>
      <w:snapToGrid w:val="0"/>
      <w:szCs w:val="20"/>
    </w:rPr>
  </w:style>
  <w:style w:type="character" w:customStyle="1" w:styleId="BodyTextIndent2Char">
    <w:name w:val="Body Text Indent 2 Char"/>
    <w:basedOn w:val="DefaultParagraphFont"/>
    <w:link w:val="BodyTextIndent2"/>
    <w:rsid w:val="00830A03"/>
    <w:rPr>
      <w:rFonts w:ascii="Arial" w:eastAsia="Times New Roman" w:hAnsi="Arial" w:cs="Arial"/>
      <w:snapToGrid w:val="0"/>
      <w:sz w:val="22"/>
      <w:szCs w:val="20"/>
    </w:rPr>
  </w:style>
  <w:style w:type="paragraph" w:styleId="BodyText3">
    <w:name w:val="Body Text 3"/>
    <w:basedOn w:val="Normal"/>
    <w:link w:val="BodyText3Char"/>
    <w:rsid w:val="00830A03"/>
    <w:pPr>
      <w:pBdr>
        <w:bottom w:val="single" w:sz="4" w:space="1" w:color="auto"/>
      </w:pBdr>
      <w:ind w:left="360"/>
    </w:pPr>
    <w:rPr>
      <w:rFonts w:ascii="Arial" w:eastAsia="Times New Roman" w:hAnsi="Arial" w:cs="Times New Roman"/>
      <w:snapToGrid w:val="0"/>
      <w:sz w:val="24"/>
      <w:szCs w:val="20"/>
    </w:rPr>
  </w:style>
  <w:style w:type="character" w:customStyle="1" w:styleId="BodyText3Char">
    <w:name w:val="Body Text 3 Char"/>
    <w:basedOn w:val="DefaultParagraphFont"/>
    <w:link w:val="BodyText3"/>
    <w:rsid w:val="00830A03"/>
    <w:rPr>
      <w:rFonts w:ascii="Arial" w:eastAsia="Times New Roman" w:hAnsi="Arial" w:cs="Times New Roman"/>
      <w:snapToGrid w:val="0"/>
      <w:szCs w:val="20"/>
    </w:rPr>
  </w:style>
  <w:style w:type="paragraph" w:styleId="Title">
    <w:name w:val="Title"/>
    <w:basedOn w:val="Normal"/>
    <w:link w:val="TitleChar"/>
    <w:qFormat/>
    <w:rsid w:val="00830A03"/>
    <w:pPr>
      <w:ind w:left="360"/>
      <w:jc w:val="center"/>
    </w:pPr>
    <w:rPr>
      <w:rFonts w:ascii="Arial" w:eastAsia="Times New Roman" w:hAnsi="Arial" w:cs="Times New Roman"/>
      <w:b/>
      <w:snapToGrid w:val="0"/>
      <w:sz w:val="24"/>
      <w:szCs w:val="20"/>
    </w:rPr>
  </w:style>
  <w:style w:type="character" w:customStyle="1" w:styleId="TitleChar">
    <w:name w:val="Title Char"/>
    <w:basedOn w:val="DefaultParagraphFont"/>
    <w:link w:val="Title"/>
    <w:rsid w:val="00830A03"/>
    <w:rPr>
      <w:rFonts w:ascii="Arial" w:eastAsia="Times New Roman" w:hAnsi="Arial" w:cs="Times New Roman"/>
      <w:b/>
      <w:snapToGrid w:val="0"/>
      <w:szCs w:val="20"/>
    </w:rPr>
  </w:style>
  <w:style w:type="paragraph" w:customStyle="1" w:styleId="Body">
    <w:name w:val="Body"/>
    <w:autoRedefine/>
    <w:rsid w:val="00830A03"/>
    <w:pPr>
      <w:widowControl w:val="0"/>
      <w:spacing w:after="120"/>
    </w:pPr>
    <w:rPr>
      <w:rFonts w:ascii="Univers 57 Condensed" w:eastAsia="Times New Roman" w:hAnsi="Univers 57 Condensed" w:cs="Times New Roman"/>
      <w:bCs/>
      <w:color w:val="3366FF"/>
      <w:sz w:val="20"/>
      <w:szCs w:val="20"/>
    </w:rPr>
  </w:style>
  <w:style w:type="paragraph" w:styleId="FootnoteText">
    <w:name w:val="footnote text"/>
    <w:basedOn w:val="Normal"/>
    <w:link w:val="FootnoteTextChar"/>
    <w:rsid w:val="00830A03"/>
    <w:pPr>
      <w:ind w:left="360"/>
    </w:pPr>
    <w:rPr>
      <w:rFonts w:ascii="Arial" w:eastAsia="Times New Roman" w:hAnsi="Arial" w:cs="Times New Roman"/>
      <w:snapToGrid w:val="0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830A03"/>
    <w:rPr>
      <w:rFonts w:ascii="Arial" w:eastAsia="Times New Roman" w:hAnsi="Arial" w:cs="Times New Roman"/>
      <w:snapToGrid w:val="0"/>
      <w:sz w:val="20"/>
      <w:szCs w:val="20"/>
    </w:rPr>
  </w:style>
  <w:style w:type="character" w:styleId="FootnoteReference">
    <w:name w:val="footnote reference"/>
    <w:basedOn w:val="DefaultParagraphFont"/>
    <w:rsid w:val="00830A03"/>
    <w:rPr>
      <w:vertAlign w:val="superscript"/>
    </w:rPr>
  </w:style>
  <w:style w:type="paragraph" w:styleId="BodyTextIndent">
    <w:name w:val="Body Text Indent"/>
    <w:basedOn w:val="Normal"/>
    <w:link w:val="BodyTextIndentChar"/>
    <w:rsid w:val="00830A03"/>
    <w:pPr>
      <w:spacing w:after="120"/>
      <w:ind w:left="360"/>
    </w:pPr>
    <w:rPr>
      <w:rFonts w:ascii="Arial" w:eastAsia="Times New Roman" w:hAnsi="Arial" w:cs="Times New Roman"/>
      <w:snapToGrid w:val="0"/>
      <w:sz w:val="20"/>
    </w:rPr>
  </w:style>
  <w:style w:type="character" w:customStyle="1" w:styleId="BodyTextIndentChar">
    <w:name w:val="Body Text Indent Char"/>
    <w:basedOn w:val="DefaultParagraphFont"/>
    <w:link w:val="BodyTextIndent"/>
    <w:rsid w:val="00830A03"/>
    <w:rPr>
      <w:rFonts w:ascii="Arial" w:eastAsia="Times New Roman" w:hAnsi="Arial" w:cs="Times New Roman"/>
      <w:snapToGrid w:val="0"/>
      <w:sz w:val="20"/>
    </w:rPr>
  </w:style>
  <w:style w:type="character" w:styleId="Strong">
    <w:name w:val="Strong"/>
    <w:basedOn w:val="DefaultParagraphFont"/>
    <w:qFormat/>
    <w:rsid w:val="00830A03"/>
    <w:rPr>
      <w:b/>
      <w:bCs/>
    </w:rPr>
  </w:style>
  <w:style w:type="paragraph" w:customStyle="1" w:styleId="RBullet">
    <w:name w:val="R Bullet"/>
    <w:basedOn w:val="Normal"/>
    <w:rsid w:val="00830A03"/>
    <w:pPr>
      <w:numPr>
        <w:numId w:val="3"/>
      </w:numPr>
      <w:tabs>
        <w:tab w:val="left" w:pos="360"/>
      </w:tabs>
    </w:pPr>
    <w:rPr>
      <w:rFonts w:ascii="Arial" w:eastAsia="Times New Roman" w:hAnsi="Arial" w:cs="Times New Roman"/>
      <w:snapToGrid w:val="0"/>
      <w:sz w:val="20"/>
      <w:szCs w:val="20"/>
    </w:rPr>
  </w:style>
  <w:style w:type="paragraph" w:customStyle="1" w:styleId="DTHeading4">
    <w:name w:val="DT Heading 4"/>
    <w:basedOn w:val="Normal"/>
    <w:rsid w:val="00830A03"/>
    <w:pPr>
      <w:ind w:left="360"/>
    </w:pPr>
    <w:rPr>
      <w:rFonts w:ascii="Arial" w:eastAsia="Times New Roman" w:hAnsi="Arial" w:cs="Times New Roman"/>
      <w:b/>
      <w:snapToGrid w:val="0"/>
      <w:sz w:val="20"/>
      <w:szCs w:val="22"/>
    </w:rPr>
  </w:style>
  <w:style w:type="paragraph" w:customStyle="1" w:styleId="DTBullet1">
    <w:name w:val="DT Bullet 1"/>
    <w:basedOn w:val="RBullet"/>
    <w:rsid w:val="00830A03"/>
    <w:pPr>
      <w:jc w:val="both"/>
    </w:pPr>
    <w:rPr>
      <w:iCs/>
      <w:sz w:val="24"/>
      <w:szCs w:val="24"/>
    </w:rPr>
  </w:style>
  <w:style w:type="paragraph" w:customStyle="1" w:styleId="DTBody">
    <w:name w:val="DT Body"/>
    <w:basedOn w:val="Normal"/>
    <w:rsid w:val="00830A03"/>
    <w:pPr>
      <w:spacing w:after="240"/>
      <w:ind w:left="360"/>
      <w:jc w:val="both"/>
    </w:pPr>
    <w:rPr>
      <w:rFonts w:ascii="Arial" w:eastAsia="Times New Roman" w:hAnsi="Arial" w:cs="Times New Roman"/>
      <w:snapToGrid w:val="0"/>
      <w:sz w:val="24"/>
      <w:szCs w:val="20"/>
    </w:rPr>
  </w:style>
  <w:style w:type="paragraph" w:customStyle="1" w:styleId="Normal1">
    <w:name w:val="Normal 1"/>
    <w:basedOn w:val="Normal"/>
    <w:autoRedefine/>
    <w:rsid w:val="00830A03"/>
    <w:pPr>
      <w:ind w:left="360"/>
    </w:pPr>
    <w:rPr>
      <w:rFonts w:ascii="Arial" w:eastAsia="Times New Roman" w:hAnsi="Arial" w:cs="Times New Roman"/>
      <w:snapToGrid w:val="0"/>
      <w:sz w:val="20"/>
      <w:szCs w:val="20"/>
    </w:rPr>
  </w:style>
  <w:style w:type="paragraph" w:customStyle="1" w:styleId="PaperBody">
    <w:name w:val="Paper Body"/>
    <w:basedOn w:val="Normal"/>
    <w:rsid w:val="00830A03"/>
    <w:pPr>
      <w:ind w:left="360"/>
    </w:pPr>
    <w:rPr>
      <w:rFonts w:ascii="Univers 57 Condensed" w:eastAsia="Times New Roman" w:hAnsi="Univers 57 Condensed" w:cs="Times New Roman"/>
      <w:snapToGrid w:val="0"/>
      <w:sz w:val="20"/>
    </w:rPr>
  </w:style>
  <w:style w:type="paragraph" w:customStyle="1" w:styleId="tableheader">
    <w:name w:val="tableheader"/>
    <w:basedOn w:val="Normal"/>
    <w:rsid w:val="00830A03"/>
    <w:pPr>
      <w:ind w:left="360"/>
      <w:jc w:val="center"/>
    </w:pPr>
    <w:rPr>
      <w:rFonts w:ascii="Univers 57 Condensed" w:eastAsia="Times New Roman" w:hAnsi="Univers 57 Condensed" w:cs="Times New Roman"/>
      <w:caps/>
      <w:snapToGrid w:val="0"/>
      <w:sz w:val="20"/>
    </w:rPr>
  </w:style>
  <w:style w:type="paragraph" w:customStyle="1" w:styleId="Title1">
    <w:name w:val="Title1"/>
    <w:basedOn w:val="Normal"/>
    <w:autoRedefine/>
    <w:rsid w:val="00830A03"/>
    <w:pPr>
      <w:ind w:left="2250"/>
      <w:jc w:val="center"/>
    </w:pPr>
    <w:rPr>
      <w:rFonts w:ascii="Arial Narrow" w:eastAsia="Times New Roman" w:hAnsi="Arial Narrow" w:cs="Times New Roman"/>
      <w:b/>
      <w:sz w:val="36"/>
      <w:szCs w:val="20"/>
    </w:rPr>
  </w:style>
  <w:style w:type="paragraph" w:styleId="BodyTextIndent3">
    <w:name w:val="Body Text Indent 3"/>
    <w:basedOn w:val="Normal"/>
    <w:link w:val="BodyTextIndent3Char"/>
    <w:rsid w:val="00830A03"/>
    <w:pPr>
      <w:ind w:left="720"/>
    </w:pPr>
    <w:rPr>
      <w:rFonts w:ascii="Univers 57 Condensed" w:eastAsia="Times New Roman" w:hAnsi="Univers 57 Condensed" w:cs="Times New Roman"/>
      <w:snapToGrid w:val="0"/>
      <w:sz w:val="20"/>
    </w:rPr>
  </w:style>
  <w:style w:type="character" w:customStyle="1" w:styleId="BodyTextIndent3Char">
    <w:name w:val="Body Text Indent 3 Char"/>
    <w:basedOn w:val="DefaultParagraphFont"/>
    <w:link w:val="BodyTextIndent3"/>
    <w:rsid w:val="00830A03"/>
    <w:rPr>
      <w:rFonts w:ascii="Univers 57 Condensed" w:eastAsia="Times New Roman" w:hAnsi="Univers 57 Condensed" w:cs="Times New Roman"/>
      <w:snapToGrid w:val="0"/>
      <w:sz w:val="20"/>
    </w:rPr>
  </w:style>
  <w:style w:type="paragraph" w:customStyle="1" w:styleId="Title2">
    <w:name w:val="Title2"/>
    <w:basedOn w:val="Normal"/>
    <w:autoRedefine/>
    <w:rsid w:val="00830A03"/>
    <w:pPr>
      <w:spacing w:before="160" w:after="160"/>
      <w:ind w:left="1872" w:right="-1008"/>
      <w:jc w:val="center"/>
    </w:pPr>
    <w:rPr>
      <w:rFonts w:ascii="Arial" w:eastAsia="Times New Roman" w:hAnsi="Arial" w:cs="Times New Roman"/>
      <w:sz w:val="40"/>
      <w:szCs w:val="20"/>
    </w:rPr>
  </w:style>
  <w:style w:type="paragraph" w:customStyle="1" w:styleId="TOCContent">
    <w:name w:val="TOC Content"/>
    <w:basedOn w:val="Normal"/>
    <w:autoRedefine/>
    <w:rsid w:val="00830A03"/>
    <w:pPr>
      <w:tabs>
        <w:tab w:val="left" w:pos="9360"/>
      </w:tabs>
      <w:spacing w:before="120" w:after="240" w:line="60" w:lineRule="auto"/>
    </w:pPr>
    <w:rPr>
      <w:rFonts w:ascii="Univers 57 Condensed" w:eastAsia="Times New Roman" w:hAnsi="Univers 57 Condensed" w:cs="Times New Roman"/>
      <w:bCs/>
      <w:sz w:val="16"/>
      <w:szCs w:val="28"/>
    </w:rPr>
  </w:style>
  <w:style w:type="paragraph" w:customStyle="1" w:styleId="OmniPage2">
    <w:name w:val="OmniPage #2"/>
    <w:basedOn w:val="Normal"/>
    <w:rsid w:val="00830A03"/>
    <w:pPr>
      <w:spacing w:line="220" w:lineRule="exact"/>
    </w:pPr>
    <w:rPr>
      <w:rFonts w:ascii="Arial" w:eastAsia="Times New Roman" w:hAnsi="Arial" w:cs="Times New Roman"/>
      <w:sz w:val="20"/>
      <w:szCs w:val="20"/>
    </w:rPr>
  </w:style>
  <w:style w:type="paragraph" w:customStyle="1" w:styleId="BulletText">
    <w:name w:val="Bullet Text"/>
    <w:basedOn w:val="Normal"/>
    <w:rsid w:val="00830A03"/>
    <w:pPr>
      <w:numPr>
        <w:numId w:val="4"/>
      </w:numPr>
    </w:pPr>
    <w:rPr>
      <w:rFonts w:ascii="Arial" w:eastAsia="Times New Roman" w:hAnsi="Arial" w:cs="Times New Roman"/>
      <w:sz w:val="24"/>
    </w:rPr>
  </w:style>
  <w:style w:type="character" w:styleId="CommentReference">
    <w:name w:val="annotation reference"/>
    <w:basedOn w:val="DefaultParagraphFont"/>
    <w:uiPriority w:val="99"/>
    <w:semiHidden/>
    <w:rsid w:val="00830A0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830A03"/>
    <w:pPr>
      <w:ind w:left="360"/>
    </w:pPr>
    <w:rPr>
      <w:rFonts w:ascii="Arial" w:eastAsia="Times New Roman" w:hAnsi="Arial" w:cs="Times New Roman"/>
      <w:snapToGrid w:val="0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30A03"/>
    <w:rPr>
      <w:rFonts w:ascii="Arial" w:eastAsia="Times New Roman" w:hAnsi="Arial" w:cs="Times New Roman"/>
      <w:snapToGrid w:val="0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830A0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30A03"/>
    <w:rPr>
      <w:rFonts w:ascii="Arial" w:eastAsia="Times New Roman" w:hAnsi="Arial" w:cs="Times New Roman"/>
      <w:b/>
      <w:bCs/>
      <w:snapToGrid w:val="0"/>
      <w:sz w:val="20"/>
      <w:szCs w:val="20"/>
    </w:rPr>
  </w:style>
  <w:style w:type="table" w:styleId="TableGrid5">
    <w:name w:val="Table Grid 5"/>
    <w:basedOn w:val="TableNormal"/>
    <w:rsid w:val="00830A03"/>
    <w:pPr>
      <w:ind w:left="360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rsid w:val="00830A03"/>
    <w:pPr>
      <w:ind w:left="360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DocumentMap">
    <w:name w:val="Document Map"/>
    <w:basedOn w:val="Normal"/>
    <w:link w:val="DocumentMapChar"/>
    <w:semiHidden/>
    <w:rsid w:val="00830A03"/>
    <w:pPr>
      <w:shd w:val="clear" w:color="auto" w:fill="000080"/>
      <w:ind w:left="360"/>
    </w:pPr>
    <w:rPr>
      <w:rFonts w:ascii="Tahoma" w:eastAsia="Times New Roman" w:hAnsi="Tahoma" w:cs="Tahoma"/>
      <w:snapToGrid w:val="0"/>
      <w:sz w:val="20"/>
    </w:rPr>
  </w:style>
  <w:style w:type="character" w:customStyle="1" w:styleId="DocumentMapChar">
    <w:name w:val="Document Map Char"/>
    <w:basedOn w:val="DefaultParagraphFont"/>
    <w:link w:val="DocumentMap"/>
    <w:semiHidden/>
    <w:rsid w:val="00830A03"/>
    <w:rPr>
      <w:rFonts w:ascii="Tahoma" w:eastAsia="Times New Roman" w:hAnsi="Tahoma" w:cs="Tahoma"/>
      <w:snapToGrid w:val="0"/>
      <w:sz w:val="20"/>
      <w:shd w:val="clear" w:color="auto" w:fill="000080"/>
    </w:rPr>
  </w:style>
  <w:style w:type="paragraph" w:styleId="Revision">
    <w:name w:val="Revision"/>
    <w:hidden/>
    <w:uiPriority w:val="99"/>
    <w:semiHidden/>
    <w:rsid w:val="00830A03"/>
    <w:rPr>
      <w:rFonts w:ascii="Times New Roman" w:eastAsia="Times New Roman" w:hAnsi="Times New Roman" w:cs="Times New Roman"/>
      <w:snapToGrid w:val="0"/>
      <w:sz w:val="20"/>
    </w:rPr>
  </w:style>
  <w:style w:type="character" w:customStyle="1" w:styleId="ListParagraphChar">
    <w:name w:val="List Paragraph Char"/>
    <w:basedOn w:val="DefaultParagraphFont"/>
    <w:link w:val="ListParagraph"/>
    <w:uiPriority w:val="99"/>
    <w:rsid w:val="00830A03"/>
    <w:rPr>
      <w:rFonts w:ascii="Gotham" w:eastAsia="Gotham" w:hAnsi="Gotham" w:cs="Gotham"/>
      <w:sz w:val="22"/>
      <w:szCs w:val="22"/>
    </w:rPr>
  </w:style>
  <w:style w:type="character" w:customStyle="1" w:styleId="Heading2Char1">
    <w:name w:val="Heading 2 Char1"/>
    <w:aliases w:val="Heading 2 Char2 Char,Heading 2 Char Char1 Char,Heading 2 Char1 Char Char Char,Heading 2 Char Char Char Char Char,h2 Char Char Char Char Char,h2 Char1 Char Char Char,Heading 2 Char1 Char1 Char,Heading 2 Char Char Char1 Char,h2 Char Char"/>
    <w:basedOn w:val="DefaultParagraphFont"/>
    <w:locked/>
    <w:rsid w:val="00830A03"/>
    <w:rPr>
      <w:rFonts w:ascii="Univers 57 Condensed" w:hAnsi="Univers 57 Condensed" w:cs="Arial"/>
      <w:b/>
      <w:bCs/>
      <w:iCs/>
      <w:caps/>
      <w:snapToGrid w:val="0"/>
      <w:szCs w:val="28"/>
    </w:rPr>
  </w:style>
  <w:style w:type="paragraph" w:styleId="Caption">
    <w:name w:val="caption"/>
    <w:aliases w:val="Caption Char1,Caption Char Char"/>
    <w:basedOn w:val="Normal"/>
    <w:next w:val="Normal"/>
    <w:qFormat/>
    <w:rsid w:val="00830A03"/>
    <w:pPr>
      <w:widowControl w:val="0"/>
      <w:overflowPunct w:val="0"/>
      <w:autoSpaceDE w:val="0"/>
      <w:autoSpaceDN w:val="0"/>
      <w:adjustRightInd w:val="0"/>
      <w:spacing w:before="120" w:after="120"/>
      <w:jc w:val="center"/>
      <w:textAlignment w:val="baseline"/>
    </w:pPr>
    <w:rPr>
      <w:rFonts w:ascii="Arial" w:eastAsia="Times New Roman" w:hAnsi="Arial" w:cs="Arial"/>
      <w:b/>
      <w:sz w:val="20"/>
      <w:szCs w:val="22"/>
    </w:rPr>
  </w:style>
  <w:style w:type="paragraph" w:customStyle="1" w:styleId="Tabletext">
    <w:name w:val="Table text"/>
    <w:basedOn w:val="Normal"/>
    <w:rsid w:val="00830A03"/>
    <w:pPr>
      <w:spacing w:before="60" w:after="60"/>
    </w:pPr>
    <w:rPr>
      <w:rFonts w:ascii="Arial" w:eastAsia="Times New Roman" w:hAnsi="Arial" w:cs="Times New Roman"/>
      <w:sz w:val="20"/>
      <w:szCs w:val="22"/>
    </w:rPr>
  </w:style>
  <w:style w:type="character" w:customStyle="1" w:styleId="WW8Num1z2">
    <w:name w:val="WW8Num1z2"/>
    <w:rsid w:val="00830A03"/>
    <w:rPr>
      <w:rFonts w:ascii="Wingdings" w:hAnsi="Wingdings"/>
    </w:rPr>
  </w:style>
  <w:style w:type="paragraph" w:styleId="PlainText">
    <w:name w:val="Plain Text"/>
    <w:basedOn w:val="Normal"/>
    <w:link w:val="PlainTextChar"/>
    <w:uiPriority w:val="99"/>
    <w:rsid w:val="00830A03"/>
    <w:rPr>
      <w:rFonts w:ascii="Consolas" w:eastAsia="Times New Roman" w:hAnsi="Consolas" w:cs="Times New Roman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830A03"/>
    <w:rPr>
      <w:rFonts w:ascii="Consolas" w:eastAsia="Times New Roman" w:hAnsi="Consolas" w:cs="Times New Roman"/>
      <w:sz w:val="21"/>
      <w:szCs w:val="21"/>
    </w:rPr>
  </w:style>
  <w:style w:type="paragraph" w:customStyle="1" w:styleId="Default">
    <w:name w:val="Default"/>
    <w:rsid w:val="00830A03"/>
    <w:pPr>
      <w:autoSpaceDE w:val="0"/>
      <w:autoSpaceDN w:val="0"/>
      <w:adjustRightInd w:val="0"/>
    </w:pPr>
    <w:rPr>
      <w:rFonts w:ascii="Times New Roman" w:eastAsia="Times New Roman" w:hAnsi="Times New Roman" w:cs="Times New Roman"/>
      <w:color w:val="000000"/>
    </w:rPr>
  </w:style>
  <w:style w:type="paragraph" w:customStyle="1" w:styleId="TableText0">
    <w:name w:val="Table Text"/>
    <w:basedOn w:val="BodyText"/>
    <w:qFormat/>
    <w:rsid w:val="00830A03"/>
    <w:pPr>
      <w:widowControl/>
      <w:autoSpaceDE/>
      <w:autoSpaceDN/>
      <w:spacing w:before="40" w:after="40" w:line="276" w:lineRule="auto"/>
    </w:pPr>
    <w:rPr>
      <w:rFonts w:asciiTheme="minorHAnsi" w:eastAsiaTheme="minorHAnsi" w:hAnsiTheme="minorHAnsi" w:cstheme="minorBidi"/>
      <w:iCs/>
      <w:sz w:val="22"/>
      <w:szCs w:val="24"/>
    </w:rPr>
  </w:style>
  <w:style w:type="paragraph" w:customStyle="1" w:styleId="TableTextgray">
    <w:name w:val="Table Text gray"/>
    <w:basedOn w:val="TableText0"/>
    <w:qFormat/>
    <w:rsid w:val="00830A03"/>
    <w:rPr>
      <w:i/>
      <w:color w:val="595959" w:themeColor="text1" w:themeTint="A6"/>
    </w:rPr>
  </w:style>
  <w:style w:type="paragraph" w:customStyle="1" w:styleId="TableTextBullet">
    <w:name w:val="Table Text Bullet"/>
    <w:basedOn w:val="TableText0"/>
    <w:qFormat/>
    <w:rsid w:val="00830A03"/>
    <w:pPr>
      <w:numPr>
        <w:numId w:val="5"/>
      </w:numPr>
    </w:pPr>
  </w:style>
  <w:style w:type="paragraph" w:customStyle="1" w:styleId="StyleBefore2ptAfter2pt">
    <w:name w:val="Style Before:  2 pt After:  2 pt"/>
    <w:basedOn w:val="Normal"/>
    <w:rsid w:val="00830A03"/>
    <w:pPr>
      <w:spacing w:before="40" w:after="40" w:line="276" w:lineRule="auto"/>
    </w:pPr>
    <w:rPr>
      <w:rFonts w:eastAsia="Times New Roman" w:cs="Times New Roman"/>
      <w:szCs w:val="20"/>
    </w:rPr>
  </w:style>
  <w:style w:type="paragraph" w:customStyle="1" w:styleId="tblbulletnummanual">
    <w:name w:val="tbl bullet num manual"/>
    <w:rsid w:val="00830A03"/>
    <w:pPr>
      <w:ind w:left="299" w:hanging="299"/>
    </w:pPr>
    <w:rPr>
      <w:rFonts w:ascii="Arial" w:eastAsia="Times New Roman" w:hAnsi="Arial" w:cs="Times New Roman"/>
      <w:sz w:val="18"/>
      <w:lang w:eastAsia="ja-JP"/>
    </w:rPr>
  </w:style>
  <w:style w:type="paragraph" w:customStyle="1" w:styleId="CourionHead4">
    <w:name w:val="Courion Head 4"/>
    <w:basedOn w:val="Normal"/>
    <w:link w:val="CourionHead4Char"/>
    <w:autoRedefine/>
    <w:qFormat/>
    <w:rsid w:val="00830A03"/>
    <w:pPr>
      <w:keepNext/>
      <w:spacing w:line="360" w:lineRule="auto"/>
      <w:ind w:left="1080"/>
      <w:outlineLvl w:val="2"/>
    </w:pPr>
    <w:rPr>
      <w:rFonts w:ascii="Courier New" w:eastAsia="Times New Roman" w:hAnsi="Courier New" w:cs="Courier New"/>
      <w:b/>
      <w:bCs/>
      <w:color w:val="000000"/>
      <w:sz w:val="18"/>
      <w:szCs w:val="18"/>
      <w:bdr w:val="none" w:sz="0" w:space="0" w:color="auto" w:frame="1"/>
      <w:shd w:val="clear" w:color="auto" w:fill="FFFFFF"/>
    </w:rPr>
  </w:style>
  <w:style w:type="character" w:customStyle="1" w:styleId="CourionHead4Char">
    <w:name w:val="Courion Head 4 Char"/>
    <w:basedOn w:val="DefaultParagraphFont"/>
    <w:link w:val="CourionHead4"/>
    <w:rsid w:val="00830A03"/>
    <w:rPr>
      <w:rFonts w:ascii="Courier New" w:eastAsia="Times New Roman" w:hAnsi="Courier New" w:cs="Courier New"/>
      <w:b/>
      <w:bCs/>
      <w:color w:val="000000"/>
      <w:sz w:val="18"/>
      <w:szCs w:val="18"/>
      <w:bdr w:val="none" w:sz="0" w:space="0" w:color="auto" w:frame="1"/>
    </w:rPr>
  </w:style>
  <w:style w:type="paragraph" w:customStyle="1" w:styleId="CoverSubtitle">
    <w:name w:val="Cover Subtitle"/>
    <w:basedOn w:val="Normal"/>
    <w:qFormat/>
    <w:rsid w:val="00830A03"/>
    <w:pPr>
      <w:spacing w:line="276" w:lineRule="auto"/>
    </w:pPr>
    <w:rPr>
      <w:b/>
      <w:sz w:val="36"/>
      <w:szCs w:val="22"/>
      <w:u w:color="FF0000"/>
    </w:rPr>
  </w:style>
  <w:style w:type="paragraph" w:customStyle="1" w:styleId="paragraph">
    <w:name w:val="paragraph"/>
    <w:basedOn w:val="Normal"/>
    <w:rsid w:val="00830A03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</w:rPr>
  </w:style>
  <w:style w:type="character" w:customStyle="1" w:styleId="normaltextrun">
    <w:name w:val="normaltextrun"/>
    <w:basedOn w:val="DefaultParagraphFont"/>
    <w:rsid w:val="00830A03"/>
  </w:style>
  <w:style w:type="character" w:customStyle="1" w:styleId="eop">
    <w:name w:val="eop"/>
    <w:basedOn w:val="DefaultParagraphFont"/>
    <w:rsid w:val="00830A03"/>
  </w:style>
  <w:style w:type="character" w:styleId="Emphasis">
    <w:name w:val="Emphasis"/>
    <w:basedOn w:val="DefaultParagraphFont"/>
    <w:uiPriority w:val="20"/>
    <w:qFormat/>
    <w:rsid w:val="00487D7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6013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000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23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4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6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186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060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1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1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78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33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85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27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9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033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88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602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7848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82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286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15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09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78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9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5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9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g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10" Type="http://schemas.openxmlformats.org/officeDocument/2006/relationships/endnotes" Target="endnote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secureauth.com" TargetMode="External"/><Relationship Id="rId1" Type="http://schemas.openxmlformats.org/officeDocument/2006/relationships/hyperlink" Target="http://www.secureauth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59A7B95C2D1884FB4EF24BB308C2491" ma:contentTypeVersion="2" ma:contentTypeDescription="Create a new document." ma:contentTypeScope="" ma:versionID="3c45ee63a4aafdbec9c715e50a89bb8b">
  <xsd:schema xmlns:xsd="http://www.w3.org/2001/XMLSchema" xmlns:xs="http://www.w3.org/2001/XMLSchema" xmlns:p="http://schemas.microsoft.com/office/2006/metadata/properties" xmlns:ns3="f6c43bd7-8cf9-4cad-9230-dad62529b5bd" targetNamespace="http://schemas.microsoft.com/office/2006/metadata/properties" ma:root="true" ma:fieldsID="da697b3255dad956b13850bbdc927afc" ns3:_="">
    <xsd:import namespace="f6c43bd7-8cf9-4cad-9230-dad62529b5b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6c43bd7-8cf9-4cad-9230-dad62529b5b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3EDE7E60-014B-4C38-99E7-E9CA65206F3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6c43bd7-8cf9-4cad-9230-dad62529b5b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B6EDD5D-C3F6-44ED-9394-C5ADB3F9464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02177EA-AA2B-4209-BC99-671EC7A93955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f6c43bd7-8cf9-4cad-9230-dad62529b5bd"/>
    <ds:schemaRef ds:uri="http://purl.org/dc/elements/1.1/"/>
    <ds:schemaRef ds:uri="http://schemas.microsoft.com/office/2006/metadata/properties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DC02F689-AAA1-4545-AC91-5B7E021097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1330</Words>
  <Characters>7582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ugene Rhee</dc:creator>
  <cp:keywords/>
  <dc:description/>
  <cp:lastModifiedBy>Santosh P</cp:lastModifiedBy>
  <cp:revision>2</cp:revision>
  <cp:lastPrinted>2017-11-03T16:32:00Z</cp:lastPrinted>
  <dcterms:created xsi:type="dcterms:W3CDTF">2020-03-11T17:10:00Z</dcterms:created>
  <dcterms:modified xsi:type="dcterms:W3CDTF">2020-03-11T17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59A7B95C2D1884FB4EF24BB308C2491</vt:lpwstr>
  </property>
</Properties>
</file>